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r w:rsidR="00311702" w:rsidRPr="00965884">
        <w:rPr>
          <w:sz w:val="22"/>
          <w:szCs w:val="22"/>
          <w:highlight w:val="yellow"/>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C258E7" w:rsidRDefault="00E803BF" w:rsidP="003066DC">
      <w:pPr>
        <w:pStyle w:val="BodyText"/>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BodyText"/>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BodyText"/>
      </w:pPr>
    </w:p>
    <w:p w14:paraId="31A83094" w14:textId="20C0A84E" w:rsidR="005D745A" w:rsidRPr="00C258E7" w:rsidRDefault="001C3C2E" w:rsidP="003066DC">
      <w:pPr>
        <w:pStyle w:val="BodyText"/>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r w:rsidRPr="00C258E7">
              <w:rPr>
                <w:sz w:val="20"/>
                <w:szCs w:val="20"/>
                <w:lang w:val="en-GB"/>
              </w:rPr>
              <w:t>Henning.Wiemann</w:t>
            </w:r>
            <w:r w:rsidR="00BA5629" w:rsidRPr="00C258E7">
              <w:rPr>
                <w:sz w:val="20"/>
                <w:szCs w:val="20"/>
                <w:lang w:val="en-GB"/>
              </w:rPr>
              <w:t xml:space="preserve"> [at] </w:t>
            </w:r>
            <w:r w:rsidRPr="00C258E7">
              <w:rPr>
                <w:sz w:val="20"/>
                <w:szCs w:val="20"/>
                <w:lang w:val="en-GB"/>
              </w:rPr>
              <w:t>ericsson</w:t>
            </w:r>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ins w:id="1" w:author="Toyota (Kai-Erik Sunell)" w:date="2025-12-09T15:22:00Z">
              <w:r w:rsidRPr="00C258E7">
                <w:rPr>
                  <w:sz w:val="20"/>
                  <w:szCs w:val="20"/>
                  <w:lang w:val="en-GB"/>
                </w:rPr>
                <w:t>Erik.Sunell [at] toyota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ins w:id="3" w:author="Tero Henttonen (Nokia)" w:date="2025-12-10T18:52:00Z">
              <w:r w:rsidRPr="00C258E7">
                <w:rPr>
                  <w:sz w:val="20"/>
                  <w:szCs w:val="20"/>
                  <w:lang w:val="en-GB"/>
                </w:rPr>
                <w:t>Tero.Henttonen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ins w:id="12" w:author="Umur Karabulut (Jio Platforms)" w:date="2025-12-11T19:40:00Z">
              <w:r w:rsidRPr="00965884">
                <w:rPr>
                  <w:lang w:val="en-GB" w:eastAsia="zh-CN"/>
                </w:rPr>
                <w:t>umur.karabulut [at] jio</w:t>
              </w:r>
            </w:ins>
            <w:ins w:id="13" w:author="Umur Karabulut (Jio Platforms)" w:date="2025-12-11T19:41:00Z">
              <w:r w:rsidRPr="00965884">
                <w:rPr>
                  <w:lang w:val="en-GB" w:eastAsia="zh-CN"/>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Huawei, HiSilicon</w:t>
            </w:r>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DengXian"/>
                <w:lang w:val="en-GB" w:eastAsia="zh-CN"/>
              </w:rPr>
            </w:pPr>
            <w:ins w:id="16"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DengXian"/>
                <w:lang w:val="en-GB" w:eastAsia="zh-CN"/>
              </w:rPr>
            </w:pPr>
            <w:ins w:id="18" w:author="Xiaomi (Xiao)" w:date="2025-12-12T09:17:00Z">
              <w:r w:rsidRPr="00C258E7">
                <w:rPr>
                  <w:rFonts w:eastAsia="DengXian"/>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DengXian"/>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DengXian"/>
                <w:lang w:val="en-GB" w:eastAsia="zh-CN"/>
              </w:rPr>
            </w:pPr>
            <w:ins w:id="23" w:author="MediaTek (Pasi Laitinen)" w:date="2025-12-12T09:14:00Z">
              <w:r w:rsidRPr="00C258E7">
                <w:rPr>
                  <w:sz w:val="20"/>
                  <w:szCs w:val="20"/>
                  <w:lang w:val="en-GB"/>
                </w:rPr>
                <w:t>pasi.laitinen [at] mediatek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DengXian"/>
                <w:lang w:val="en-GB" w:eastAsia="zh-CN"/>
              </w:rPr>
            </w:pPr>
            <w:ins w:id="28"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29"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0" w:author="Apple (Rapp)" w:date="2025-12-12T22:37:00Z">
              <w:r w:rsidRPr="00C258E7">
                <w:rPr>
                  <w:rFonts w:eastAsia="DengXian" w:hint="eastAsia"/>
                  <w:lang w:val="en-GB" w:eastAsia="zh-CN"/>
                </w:rPr>
                <w:instrText>"</w:instrText>
              </w:r>
            </w:ins>
            <w:r w:rsidR="00495C34" w:rsidRPr="00C258E7">
              <w:rPr>
                <w:rFonts w:eastAsia="DengXian"/>
                <w:lang w:val="en-GB" w:eastAsia="zh-CN"/>
              </w:rPr>
            </w:r>
            <w:ins w:id="31" w:author="Apple (Rapp)" w:date="2025-12-12T22:37:00Z">
              <w:r w:rsidRPr="00C258E7">
                <w:rPr>
                  <w:rFonts w:eastAsia="DengXian"/>
                  <w:lang w:val="en-GB" w:eastAsia="zh-CN"/>
                </w:rPr>
                <w:fldChar w:fldCharType="separate"/>
              </w:r>
            </w:ins>
            <w:ins w:id="32" w:author="ZTE-Liujing" w:date="2025-12-12T17:40:00Z">
              <w:r w:rsidRPr="00C258E7">
                <w:rPr>
                  <w:rStyle w:val="Hyperlink"/>
                  <w:rFonts w:eastAsia="DengXian" w:hint="eastAsia"/>
                  <w:lang w:val="en-GB" w:eastAsia="zh-CN"/>
                </w:rPr>
                <w:t>l</w:t>
              </w:r>
              <w:r w:rsidRPr="00C258E7">
                <w:rPr>
                  <w:rStyle w:val="Hyperlink"/>
                  <w:rFonts w:eastAsia="DengXian"/>
                  <w:lang w:val="en-GB" w:eastAsia="zh-CN"/>
                </w:rPr>
                <w:t>iu.jing30@zte.com.cn</w:t>
              </w:r>
            </w:ins>
            <w:ins w:id="33" w:author="Apple (Rapp)" w:date="2025-12-12T22:37:00Z">
              <w:r w:rsidRPr="00C258E7">
                <w:rPr>
                  <w:rFonts w:eastAsia="DengXian"/>
                  <w:lang w:val="en-GB" w:eastAsia="zh-CN"/>
                </w:rPr>
                <w:fldChar w:fldCharType="end"/>
              </w:r>
            </w:ins>
          </w:p>
        </w:tc>
      </w:tr>
      <w:tr w:rsidR="00442D33" w:rsidRPr="00C258E7" w14:paraId="4FD98D9C" w14:textId="77777777" w:rsidTr="00B44EA6">
        <w:trPr>
          <w:ins w:id="34" w:author="Apple (Rapp)" w:date="2025-12-12T22:37:00Z"/>
        </w:trPr>
        <w:tc>
          <w:tcPr>
            <w:tcW w:w="2830" w:type="dxa"/>
          </w:tcPr>
          <w:p w14:paraId="505B2E21" w14:textId="6EBE01B9" w:rsidR="00442D33" w:rsidRPr="00C258E7" w:rsidRDefault="00442D33" w:rsidP="00370BF1">
            <w:pPr>
              <w:pStyle w:val="TAL"/>
              <w:rPr>
                <w:ins w:id="35" w:author="Apple (Rapp)" w:date="2025-12-12T22:37:00Z"/>
                <w:lang w:val="en-GB"/>
              </w:rPr>
            </w:pPr>
            <w:ins w:id="36"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7"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38" w:author="Apple (Rapp)" w:date="2025-12-12T22:37:00Z">
              <w:r w:rsidRPr="00C258E7">
                <w:rPr>
                  <w:rFonts w:eastAsia="DengXian"/>
                  <w:lang w:val="en-GB" w:eastAsia="zh-CN"/>
                </w:rPr>
                <w:instrText>fangli_xu@apple.com</w:instrText>
              </w:r>
            </w:ins>
            <w:r>
              <w:rPr>
                <w:rFonts w:eastAsia="DengXian"/>
                <w:lang w:val="en-GB" w:eastAsia="zh-CN"/>
              </w:rPr>
              <w:instrText>"</w:instrText>
            </w:r>
            <w:r w:rsidR="00495C34">
              <w:rPr>
                <w:rFonts w:eastAsia="DengXian"/>
                <w:lang w:val="en-GB" w:eastAsia="zh-CN"/>
              </w:rPr>
            </w:r>
            <w:r>
              <w:rPr>
                <w:rFonts w:eastAsia="DengXian"/>
                <w:lang w:val="en-GB" w:eastAsia="zh-CN"/>
              </w:rPr>
              <w:fldChar w:fldCharType="separate"/>
            </w:r>
            <w:ins w:id="39" w:author="Apple (Rapp)" w:date="2025-12-12T22:37:00Z">
              <w:r w:rsidRPr="00EA0B49">
                <w:rPr>
                  <w:rStyle w:val="Hyperlink"/>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2256A9E6" w:rsidR="00981336" w:rsidRDefault="00B44EA6" w:rsidP="00370BF1">
            <w:pPr>
              <w:pStyle w:val="TAL"/>
              <w:rPr>
                <w:rFonts w:eastAsia="DengXian"/>
                <w:lang w:val="en-GB" w:eastAsia="zh-CN"/>
              </w:rPr>
            </w:pPr>
            <w:ins w:id="40"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1" w:author="Qualcomm (Umesh)" w:date="2026-01-16T09:45:00Z">
              <w:r>
                <w:rPr>
                  <w:rFonts w:eastAsia="DengXian"/>
                  <w:lang w:val="en-GB" w:eastAsia="zh-CN"/>
                </w:rPr>
                <w:instrText>"</w:instrText>
              </w:r>
            </w:ins>
            <w:r w:rsidR="00495C34">
              <w:rPr>
                <w:rFonts w:eastAsia="DengXian"/>
                <w:lang w:val="en-GB" w:eastAsia="zh-CN"/>
              </w:rPr>
            </w:r>
            <w:ins w:id="42" w:author="Qualcomm (Umesh)" w:date="2026-01-16T09:45:00Z">
              <w:r>
                <w:rPr>
                  <w:rFonts w:eastAsia="DengXian"/>
                  <w:lang w:val="en-GB" w:eastAsia="zh-CN"/>
                </w:rPr>
                <w:fldChar w:fldCharType="separate"/>
              </w:r>
            </w:ins>
            <w:r w:rsidRPr="009E3D8D">
              <w:rPr>
                <w:rStyle w:val="Hyperlink"/>
                <w:rFonts w:eastAsia="DengXian"/>
                <w:lang w:val="en-GB" w:eastAsia="zh-CN"/>
              </w:rPr>
              <w:t>martino.freda@interdigital.com</w:t>
            </w:r>
            <w:ins w:id="43" w:author="Qualcomm (Umesh)" w:date="2026-01-16T09:45:00Z">
              <w:r>
                <w:rPr>
                  <w:rFonts w:eastAsia="DengXian"/>
                  <w:lang w:val="en-GB" w:eastAsia="zh-CN"/>
                </w:rPr>
                <w:fldChar w:fldCharType="end"/>
              </w:r>
            </w:ins>
          </w:p>
        </w:tc>
      </w:tr>
      <w:tr w:rsidR="00B44EA6" w:rsidRPr="00C258E7" w14:paraId="6F190538" w14:textId="77777777" w:rsidTr="00B44EA6">
        <w:trPr>
          <w:ins w:id="44" w:author="Qualcomm (Umesh)" w:date="2026-01-16T09:46:00Z"/>
        </w:trPr>
        <w:tc>
          <w:tcPr>
            <w:tcW w:w="2830" w:type="dxa"/>
          </w:tcPr>
          <w:p w14:paraId="11918107" w14:textId="77777777" w:rsidR="00B44EA6" w:rsidRDefault="00B44EA6" w:rsidP="00515423">
            <w:pPr>
              <w:pStyle w:val="TAL"/>
              <w:rPr>
                <w:ins w:id="45" w:author="Qualcomm (Umesh)" w:date="2026-01-16T09:46:00Z"/>
                <w:lang w:val="en-GB"/>
              </w:rPr>
            </w:pPr>
            <w:bookmarkStart w:id="46" w:name="_Hlk219449179"/>
            <w:ins w:id="47" w:author="Qualcomm (Umesh)" w:date="2026-01-16T09:46:00Z">
              <w:r>
                <w:rPr>
                  <w:lang w:val="en-GB"/>
                </w:rPr>
                <w:t>Qualcomm</w:t>
              </w:r>
            </w:ins>
          </w:p>
        </w:tc>
        <w:tc>
          <w:tcPr>
            <w:tcW w:w="6799" w:type="dxa"/>
          </w:tcPr>
          <w:p w14:paraId="160F96CD" w14:textId="77777777" w:rsidR="00B44EA6" w:rsidRDefault="00B44EA6" w:rsidP="00515423">
            <w:pPr>
              <w:pStyle w:val="TAL"/>
              <w:rPr>
                <w:ins w:id="48" w:author="Qualcomm (Umesh)" w:date="2026-01-16T09:46:00Z"/>
                <w:rFonts w:eastAsia="DengXian"/>
                <w:lang w:val="en-GB" w:eastAsia="zh-CN"/>
              </w:rPr>
            </w:pPr>
            <w:ins w:id="49" w:author="Qualcomm (Umesh)" w:date="2026-01-16T09:46:00Z">
              <w:r>
                <w:rPr>
                  <w:rFonts w:eastAsia="DengXian"/>
                  <w:lang w:val="en-GB" w:eastAsia="zh-CN"/>
                </w:rPr>
                <w:t>uphuyal@qti.qualcomm.com</w:t>
              </w:r>
            </w:ins>
          </w:p>
        </w:tc>
      </w:tr>
      <w:bookmarkEnd w:id="46"/>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50" w:name="_Ref178064866"/>
      <w:r w:rsidRPr="00C258E7">
        <w:t>3</w:t>
      </w:r>
      <w:r w:rsidR="00230D18" w:rsidRPr="00C258E7">
        <w:tab/>
      </w:r>
      <w:bookmarkEnd w:id="50"/>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BodyText"/>
        <w:rPr>
          <w:ins w:id="51" w:author="Rapp (Ericsson)" w:date="2025-12-18T16:48:00Z"/>
        </w:rPr>
      </w:pPr>
      <w:r w:rsidRPr="00C258E7">
        <w:t xml:space="preserve">Several contributions (e.g. </w:t>
      </w:r>
      <w:hyperlink r:id="rId11" w:history="1">
        <w:r w:rsidRPr="00C258E7">
          <w:rPr>
            <w:rStyle w:val="Hyperlink"/>
          </w:rPr>
          <w:t>R2-2508618</w:t>
        </w:r>
      </w:hyperlink>
      <w:r w:rsidRPr="00C258E7">
        <w:t xml:space="preserve"> (Huawei), </w:t>
      </w:r>
      <w:hyperlink r:id="rId12" w:history="1">
        <w:r w:rsidR="00900BED" w:rsidRPr="00C258E7">
          <w:rPr>
            <w:rStyle w:val="Hyperlink"/>
          </w:rPr>
          <w:t>R2-2508450</w:t>
        </w:r>
      </w:hyperlink>
      <w:r w:rsidR="00900BED" w:rsidRPr="00C258E7">
        <w:t xml:space="preserve"> (Apple), </w:t>
      </w:r>
      <w:hyperlink r:id="rId13" w:history="1">
        <w:r w:rsidRPr="00C258E7">
          <w:rPr>
            <w:rStyle w:val="Hyperlink"/>
          </w:rPr>
          <w:t>R2-2508614</w:t>
        </w:r>
      </w:hyperlink>
      <w:r w:rsidRPr="00C258E7">
        <w:t xml:space="preserve"> (Ericsson), </w:t>
      </w:r>
      <w:hyperlink r:id="rId14" w:history="1">
        <w:r w:rsidR="00911B96" w:rsidRPr="00C258E7">
          <w:rPr>
            <w:rStyle w:val="Hyperlink"/>
          </w:rPr>
          <w:t>R2-2508080</w:t>
        </w:r>
      </w:hyperlink>
      <w:r w:rsidR="00911B96" w:rsidRPr="00C258E7">
        <w:t xml:space="preserve"> (Xiaomi)</w:t>
      </w:r>
      <w:r w:rsidR="00BA07E7" w:rsidRPr="00C258E7">
        <w:t xml:space="preserve">, </w:t>
      </w:r>
      <w:hyperlink r:id="rId15" w:history="1">
        <w:r w:rsidR="00BA07E7" w:rsidRPr="00C258E7">
          <w:rPr>
            <w:rStyle w:val="Hyperlink"/>
          </w:rPr>
          <w:t>R2-2508115</w:t>
        </w:r>
      </w:hyperlink>
      <w:r w:rsidR="00BA07E7" w:rsidRPr="00C258E7">
        <w:t xml:space="preserve"> (OPPO)</w:t>
      </w:r>
      <w:r w:rsidR="003B5DF7" w:rsidRPr="00C258E7">
        <w:t xml:space="preserve">, </w:t>
      </w:r>
      <w:hyperlink r:id="rId16" w:history="1">
        <w:r w:rsidR="003B5DF7" w:rsidRPr="00C258E7">
          <w:rPr>
            <w:rStyle w:val="Hyperlink"/>
          </w:rPr>
          <w:t>R2-2508098</w:t>
        </w:r>
      </w:hyperlink>
      <w:r w:rsidR="003B5DF7" w:rsidRPr="00C258E7">
        <w:t xml:space="preserve"> (CATT), </w:t>
      </w:r>
      <w:hyperlink r:id="rId17" w:history="1">
        <w:r w:rsidR="003B5DF7" w:rsidRPr="00C258E7">
          <w:rPr>
            <w:rStyle w:val="Hyperlink"/>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2" w:author="Rapp (Ericsson)" w:date="2025-12-18T14:51:00Z">
        <w:r w:rsidR="005B16D6">
          <w:t>ZTE</w:t>
        </w:r>
      </w:ins>
      <w:ins w:id="53" w:author="Rapp (Ericsson)" w:date="2025-12-18T15:39:00Z">
        <w:r w:rsidR="00605122">
          <w:t xml:space="preserve"> and others </w:t>
        </w:r>
      </w:ins>
      <w:ins w:id="54" w:author="Rapp (Ericsson)" w:date="2025-12-18T14:51:00Z">
        <w:r w:rsidR="005B16D6">
          <w:t xml:space="preserve">explained during this </w:t>
        </w:r>
      </w:ins>
      <w:ins w:id="55" w:author="Rapp (Ericsson)" w:date="2025-12-18T14:52:00Z">
        <w:r w:rsidR="005B16D6">
          <w:t xml:space="preserve">discussion that </w:t>
        </w:r>
        <w:r w:rsidR="00E10137" w:rsidRPr="00E10137">
          <w:t xml:space="preserve">NR’s AddMod/Release lists are </w:t>
        </w:r>
        <w:r w:rsidR="00E10137">
          <w:t>on</w:t>
        </w:r>
      </w:ins>
      <w:ins w:id="56" w:author="Rapp (Ericsson)" w:date="2025-12-22T15:10:00Z">
        <w:r w:rsidR="0044262F">
          <w:t>e</w:t>
        </w:r>
      </w:ins>
      <w:ins w:id="57" w:author="Rapp (Ericsson)" w:date="2025-12-18T14:52:00Z">
        <w:r w:rsidR="00E10137">
          <w:t xml:space="preserve"> main </w:t>
        </w:r>
        <w:r w:rsidR="00E10137" w:rsidRPr="00E10137">
          <w:t>building block of delta signalling and suffer from the same ambiguity problem</w:t>
        </w:r>
      </w:ins>
      <w:ins w:id="58" w:author="Rapp (Ericsson)" w:date="2025-12-18T14:53:00Z">
        <w:r w:rsidR="00E10137">
          <w:t>s</w:t>
        </w:r>
      </w:ins>
      <w:ins w:id="59" w:author="Rapp (Ericsson)" w:date="2025-12-18T14:52:00Z">
        <w:r w:rsidR="00E10137" w:rsidRPr="00E10137">
          <w:t xml:space="preserve"> as the single-element cases</w:t>
        </w:r>
      </w:ins>
      <w:ins w:id="60" w:author="Rapp (Ericsson)" w:date="2025-12-18T14:53:00Z">
        <w:r w:rsidR="00E10137">
          <w:t xml:space="preserve">. </w:t>
        </w:r>
      </w:ins>
      <w:ins w:id="61" w:author="Rapp (Ericsson)" w:date="2025-12-18T15:36:00Z">
        <w:r w:rsidR="00605122">
          <w:t xml:space="preserve">MediaTek and Samsung clarified that also the </w:t>
        </w:r>
      </w:ins>
      <w:ins w:id="62" w:author="Rapp (Ericsson)" w:date="2025-12-18T15:37:00Z">
        <w:r w:rsidR="00605122">
          <w:t xml:space="preserve">hierarchical </w:t>
        </w:r>
      </w:ins>
      <w:ins w:id="63" w:author="Rapp (Ericsson)" w:date="2025-12-18T15:36:00Z">
        <w:r w:rsidR="00605122">
          <w:t xml:space="preserve">and parallel </w:t>
        </w:r>
      </w:ins>
      <w:ins w:id="64" w:author="Rapp (Ericsson)" w:date="2025-12-18T15:37:00Z">
        <w:r w:rsidR="00605122">
          <w:t xml:space="preserve">(common/dedicated) </w:t>
        </w:r>
      </w:ins>
      <w:ins w:id="65" w:author="Rapp (Ericsson)" w:date="2025-12-18T15:36:00Z">
        <w:r w:rsidR="00605122">
          <w:t>structure</w:t>
        </w:r>
      </w:ins>
      <w:ins w:id="66" w:author="Rapp (Ericsson)" w:date="2025-12-18T15:37:00Z">
        <w:r w:rsidR="00605122">
          <w:t xml:space="preserve"> ma</w:t>
        </w:r>
      </w:ins>
      <w:ins w:id="67" w:author="Rapp (Ericsson)" w:date="2025-12-18T15:38:00Z">
        <w:r w:rsidR="00605122">
          <w:t xml:space="preserve">de delta-signalling </w:t>
        </w:r>
      </w:ins>
      <w:ins w:id="68" w:author="Rapp (Ericsson)" w:date="2025-12-18T15:37:00Z">
        <w:r w:rsidR="00605122">
          <w:t>ambiguous</w:t>
        </w:r>
      </w:ins>
      <w:ins w:id="69" w:author="Rapp (Ericsson)" w:date="2025-12-18T15:38:00Z">
        <w:r w:rsidR="00605122">
          <w:t>.</w:t>
        </w:r>
      </w:ins>
      <w:ins w:id="70" w:author="Rapp (Ericsson)" w:date="2025-12-18T16:09:00Z">
        <w:r w:rsidR="00AF23EE">
          <w:t xml:space="preserve"> </w:t>
        </w:r>
      </w:ins>
    </w:p>
    <w:p w14:paraId="7B00BB16" w14:textId="28DC6500" w:rsidR="005D0A45" w:rsidRPr="00C258E7" w:rsidRDefault="00DA13F1" w:rsidP="00400EC5">
      <w:pPr>
        <w:pStyle w:val="BodyText"/>
      </w:pPr>
      <w:ins w:id="71" w:author="Rapp (Ericsson)" w:date="2025-12-22T15:11:00Z">
        <w:r w:rsidRPr="00DA13F1">
          <w:t xml:space="preserve">MediaTek </w:t>
        </w:r>
      </w:ins>
      <w:ins w:id="72" w:author="Rapp (Ericsson)" w:date="2025-12-18T16:48:00Z">
        <w:r w:rsidR="005D0A45">
          <w:t xml:space="preserve">highlighted during this discussion that </w:t>
        </w:r>
      </w:ins>
      <w:ins w:id="73" w:author="Rapp (Ericsson)" w:date="2025-12-18T16:49:00Z">
        <w:r w:rsidR="005D0A45">
          <w:t>the ambiguity in delta-signalling</w:t>
        </w:r>
        <w:r w:rsidR="001856BA">
          <w:t xml:space="preserve"> is also/primarily caused by the fact </w:t>
        </w:r>
      </w:ins>
      <w:ins w:id="74" w:author="Rapp (Ericsson)" w:date="2025-12-18T16:52:00Z">
        <w:r w:rsidR="000C4228">
          <w:t xml:space="preserve">that many fields </w:t>
        </w:r>
      </w:ins>
      <w:ins w:id="75" w:author="Rapp (Ericsson)" w:date="2025-12-18T16:53:00Z">
        <w:r w:rsidR="000C4228">
          <w:t>were made optional for multiple reasons (</w:t>
        </w:r>
        <w:r w:rsidR="00CE14BD">
          <w:t xml:space="preserve">“overloaded”). </w:t>
        </w:r>
      </w:ins>
      <w:ins w:id="76" w:author="Rapp (Ericsson)" w:date="2025-12-18T16:56:00Z">
        <w:r w:rsidR="00E93DD3">
          <w:t xml:space="preserve">This makes </w:t>
        </w:r>
      </w:ins>
      <w:ins w:id="77"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BodyText"/>
      </w:pPr>
      <w:r w:rsidRPr="00C258E7">
        <w:t>It has also been mentioned (</w:t>
      </w:r>
      <w:hyperlink r:id="rId18" w:history="1">
        <w:r w:rsidRPr="00C258E7">
          <w:rPr>
            <w:rStyle w:val="Hyperlink"/>
          </w:rPr>
          <w:t>R2-2508614</w:t>
        </w:r>
      </w:hyperlink>
      <w:r w:rsidRPr="00C258E7">
        <w:t xml:space="preserve"> (Ericsson), </w:t>
      </w:r>
      <w:hyperlink r:id="rId19" w:history="1">
        <w:r w:rsidRPr="00C258E7">
          <w:rPr>
            <w:rStyle w:val="Hyperlink"/>
          </w:rPr>
          <w:t>R2-2508618</w:t>
        </w:r>
      </w:hyperlink>
      <w:r w:rsidRPr="00C258E7">
        <w:t xml:space="preserve"> (Huawei)</w:t>
      </w:r>
      <w:ins w:id="78"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ins>
      <w:ins w:id="79" w:author="Rapp (Ericsson)" w:date="2025-12-18T15:50:00Z">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0" w:author="Rapp (Ericsson)" w:date="2025-12-22T15:12:00Z">
        <w:r w:rsidR="001B629D">
          <w:t xml:space="preserve"> Ericsson clarified that the gNB must fall</w:t>
        </w:r>
      </w:ins>
      <w:ins w:id="81" w:author="Rapp (Ericsson)" w:date="2025-12-22T15:13:00Z">
        <w:r w:rsidR="00034C53">
          <w:t xml:space="preserve"> </w:t>
        </w:r>
      </w:ins>
      <w:ins w:id="82" w:author="Rapp (Ericsson)" w:date="2025-12-22T15:12:00Z">
        <w:r w:rsidR="001B629D">
          <w:t xml:space="preserve">back to a </w:t>
        </w:r>
      </w:ins>
      <w:ins w:id="83" w:author="Rapp (Ericsson)" w:date="2025-12-22T15:13:00Z">
        <w:r w:rsidR="00034C53">
          <w:t>full configuration</w:t>
        </w:r>
        <w:r w:rsidR="001B629D">
          <w:t xml:space="preserve"> if it cannot ensure that.</w:t>
        </w:r>
      </w:ins>
    </w:p>
    <w:p w14:paraId="020509AB" w14:textId="6AF27EB9" w:rsidR="00613D57" w:rsidRDefault="00613D57" w:rsidP="00613D57">
      <w:pPr>
        <w:pStyle w:val="BodyText"/>
      </w:pPr>
      <w:hyperlink r:id="rId20" w:history="1">
        <w:r w:rsidRPr="00C258E7">
          <w:rPr>
            <w:rStyle w:val="Hyperlink"/>
          </w:rPr>
          <w:t>R2-2508406</w:t>
        </w:r>
      </w:hyperlink>
      <w:r w:rsidRPr="00C258E7">
        <w:t xml:space="preserve"> (ZTE) highlighted the problem that NR’s AddMod/Release-Lists are difficult to implement and even more difficult to extend in subsequent releases. Extending the length or the individual elements tends to result in complex structures with parallel- or extension lists tends to result in implementation problems. </w:t>
      </w:r>
      <w:ins w:id="84" w:author="Rapp (Ericsson)" w:date="2025-12-18T15:40:00Z">
        <w:r w:rsidR="002D6F12">
          <w:t xml:space="preserve">Many companies agreed with that during the discussion. </w:t>
        </w:r>
      </w:ins>
    </w:p>
    <w:p w14:paraId="2588645B" w14:textId="77777777" w:rsidR="002E53E9" w:rsidRDefault="00C54069" w:rsidP="003C1370">
      <w:pPr>
        <w:pStyle w:val="BodyText"/>
        <w:rPr>
          <w:ins w:id="85" w:author="Rapp (Ericsson)" w:date="2025-12-18T15:02:00Z"/>
        </w:rPr>
      </w:pPr>
      <w:ins w:id="86" w:author="Rapp (Ericsson)" w:date="2025-12-18T14:55:00Z">
        <w:r>
          <w:t xml:space="preserve">During this discussion Nokia highlighted </w:t>
        </w:r>
      </w:ins>
      <w:ins w:id="87" w:author="Rapp (Ericsson)" w:date="2025-12-18T15:01:00Z">
        <w:r w:rsidR="002E53E9">
          <w:t>some key de</w:t>
        </w:r>
      </w:ins>
      <w:ins w:id="88" w:author="Rapp (Ericsson)" w:date="2025-12-18T15:02:00Z">
        <w:r w:rsidR="002E53E9">
          <w:t xml:space="preserve">sign goals for 6G’s ASN.1 structure and for </w:t>
        </w:r>
      </w:ins>
      <w:ins w:id="89" w:author="Rapp (Ericsson)" w:date="2025-12-18T14:56:00Z">
        <w:r>
          <w:t xml:space="preserve">delta-signalling </w:t>
        </w:r>
      </w:ins>
      <w:ins w:id="90" w:author="Rapp (Ericsson)" w:date="2025-12-18T15:02:00Z">
        <w:r w:rsidR="002E53E9">
          <w:t>in particular:</w:t>
        </w:r>
      </w:ins>
    </w:p>
    <w:p w14:paraId="7D55809A" w14:textId="3D1D9188" w:rsidR="002E53E9" w:rsidRDefault="002E53E9" w:rsidP="002E53E9">
      <w:pPr>
        <w:pStyle w:val="BodyText"/>
        <w:numPr>
          <w:ilvl w:val="0"/>
          <w:numId w:val="41"/>
        </w:numPr>
        <w:rPr>
          <w:ins w:id="91" w:author="Rapp (Ericsson)" w:date="2025-12-18T15:02:00Z"/>
        </w:rPr>
      </w:pPr>
      <w:ins w:id="92" w:author="Rapp (Ericsson)" w:date="2025-12-18T15:04:00Z">
        <w:r>
          <w:t>The signalling structure</w:t>
        </w:r>
      </w:ins>
      <w:ins w:id="93" w:author="Rapp (Ericsson)" w:date="2025-12-18T15:02:00Z">
        <w:r>
          <w:t xml:space="preserve"> should </w:t>
        </w:r>
      </w:ins>
      <w:ins w:id="94" w:author="Rapp (Ericsson)" w:date="2025-12-18T14:57:00Z">
        <w:r w:rsidR="00DD4132">
          <w:t>allow the network to update only parts/branches of the configuration while keeping other parts unchanged</w:t>
        </w:r>
      </w:ins>
      <w:ins w:id="95" w:author="Rapp (Ericsson)" w:date="2025-12-18T14:58:00Z">
        <w:r w:rsidR="00DD4132">
          <w:t>.</w:t>
        </w:r>
      </w:ins>
      <w:ins w:id="96" w:author="Rapp (Ericsson)" w:date="2025-12-18T16:31:00Z">
        <w:r w:rsidR="00EC6A4E">
          <w:t xml:space="preserve"> </w:t>
        </w:r>
      </w:ins>
    </w:p>
    <w:p w14:paraId="76AE161B" w14:textId="0F721258" w:rsidR="002E53E9" w:rsidRDefault="002E53E9" w:rsidP="002E53E9">
      <w:pPr>
        <w:pStyle w:val="BodyText"/>
        <w:numPr>
          <w:ilvl w:val="0"/>
          <w:numId w:val="41"/>
        </w:numPr>
        <w:rPr>
          <w:ins w:id="97" w:author="Rapp (Ericsson)" w:date="2025-12-18T15:03:00Z"/>
        </w:rPr>
      </w:pPr>
      <w:ins w:id="98" w:author="Rapp (Ericsson)" w:date="2025-12-18T15:02:00Z">
        <w:r>
          <w:lastRenderedPageBreak/>
          <w:t>T</w:t>
        </w:r>
      </w:ins>
      <w:ins w:id="99" w:author="Rapp (Ericsson)" w:date="2025-12-18T14:58:00Z">
        <w:r w:rsidR="00CE3E72">
          <w:t xml:space="preserve">he signalling structure must also </w:t>
        </w:r>
      </w:ins>
      <w:ins w:id="100" w:author="Rapp (Ericsson)" w:date="2025-12-18T14:59:00Z">
        <w:r w:rsidR="00CE3E72">
          <w:t xml:space="preserve">be able to represent the UE’s entire current configuration </w:t>
        </w:r>
      </w:ins>
      <w:ins w:id="101" w:author="Rapp (Ericsson)" w:date="2025-12-18T15:03:00Z">
        <w:r>
          <w:t xml:space="preserve">(which the UE might have received in several “deltas”) </w:t>
        </w:r>
      </w:ins>
      <w:ins w:id="102" w:author="Rapp (Ericsson)" w:date="2025-12-18T15:00:00Z">
        <w:r w:rsidR="00CE3E72">
          <w:t>for e.g. inter-node handover.</w:t>
        </w:r>
      </w:ins>
    </w:p>
    <w:p w14:paraId="50C96994" w14:textId="7C4D6F28" w:rsidR="003C1370" w:rsidRDefault="002E53E9" w:rsidP="0077265B">
      <w:pPr>
        <w:pStyle w:val="BodyText"/>
        <w:numPr>
          <w:ilvl w:val="0"/>
          <w:numId w:val="41"/>
        </w:numPr>
        <w:rPr>
          <w:ins w:id="103" w:author="Rapp (Ericsson)" w:date="2025-12-18T14:56:00Z"/>
        </w:rPr>
      </w:pPr>
      <w:ins w:id="104" w:author="Rapp (Ericsson)" w:date="2025-12-18T15:01:00Z">
        <w:r>
          <w:t>W</w:t>
        </w:r>
      </w:ins>
      <w:ins w:id="105" w:author="Rapp (Ericsson)" w:date="2025-12-18T15:00:00Z">
        <w:r>
          <w:t xml:space="preserve">hen creating the ASN.1 signalling structure RAN2 should </w:t>
        </w:r>
      </w:ins>
      <w:ins w:id="106" w:author="Rapp (Ericsson)" w:date="2025-12-18T15:01:00Z">
        <w:r>
          <w:t xml:space="preserve">have a plan how to extend it in “any” possible </w:t>
        </w:r>
      </w:ins>
      <w:ins w:id="107" w:author="Rapp (Ericsson)" w:date="2025-12-18T15:03:00Z">
        <w:r>
          <w:t>direction (</w:t>
        </w:r>
      </w:ins>
      <w:ins w:id="108" w:author="Rapp (Ericsson)" w:date="2025-12-18T15:04:00Z">
        <w:r>
          <w:t>W</w:t>
        </w:r>
      </w:ins>
      <w:ins w:id="109" w:author="Rapp (Ericsson)" w:date="2025-12-18T15:03:00Z">
        <w:r>
          <w:t>here to put extension markers? Whe</w:t>
        </w:r>
      </w:ins>
      <w:ins w:id="110" w:author="Rapp (Ericsson)" w:date="2025-12-18T15:04:00Z">
        <w:r>
          <w:t>n to use parallel lists? …)</w:t>
        </w:r>
      </w:ins>
      <w:ins w:id="111" w:author="Rapp (Ericsson)" w:date="2025-12-18T15:07:00Z">
        <w:r w:rsidR="000964DF">
          <w:t>.</w:t>
        </w:r>
      </w:ins>
    </w:p>
    <w:p w14:paraId="7FD90512" w14:textId="77777777" w:rsidR="00DD4132" w:rsidRDefault="00DD4132" w:rsidP="003C1370">
      <w:pPr>
        <w:pStyle w:val="BodyText"/>
        <w:rPr>
          <w:ins w:id="112" w:author="Rapp (Ericsson)" w:date="2025-12-18T15:44:00Z"/>
        </w:rPr>
      </w:pPr>
    </w:p>
    <w:p w14:paraId="5CF15BD4" w14:textId="533D6959" w:rsidR="0084001B" w:rsidRDefault="0084001B" w:rsidP="0084001B">
      <w:pPr>
        <w:pStyle w:val="Proposal"/>
        <w:rPr>
          <w:ins w:id="113" w:author="Rapp (Ericsson)" w:date="2025-12-18T15:45:00Z"/>
        </w:rPr>
      </w:pPr>
      <w:bookmarkStart w:id="114" w:name="_Ref217310135"/>
      <w:ins w:id="115" w:author="Rapp (Ericsson)" w:date="2025-12-18T15:44:00Z">
        <w:r>
          <w:t>Investigate how to make the rules for delta signalling more explic</w:t>
        </w:r>
      </w:ins>
      <w:ins w:id="116" w:author="Rapp (Ericsson)" w:date="2025-12-18T15:45:00Z">
        <w:r>
          <w:t xml:space="preserve">it inside the signalling structure and thereby less ambiguous and </w:t>
        </w:r>
      </w:ins>
      <w:ins w:id="117" w:author="Rapp (Ericsson)" w:date="2025-12-29T12:05:00Z">
        <w:r w:rsidR="007D0D43">
          <w:t xml:space="preserve">less </w:t>
        </w:r>
      </w:ins>
      <w:ins w:id="118" w:author="Rapp (Ericsson)" w:date="2025-12-18T15:45:00Z">
        <w:r>
          <w:t>error prone to implement</w:t>
        </w:r>
      </w:ins>
      <w:ins w:id="119" w:author="Rapp (Ericsson)" w:date="2025-12-18T15:53:00Z">
        <w:r w:rsidR="007C5281">
          <w:t xml:space="preserve"> including the case of inter-node mobility</w:t>
        </w:r>
      </w:ins>
      <w:ins w:id="120" w:author="Rapp (Ericsson)" w:date="2025-12-18T15:45:00Z">
        <w:r>
          <w:t>.</w:t>
        </w:r>
        <w:bookmarkEnd w:id="114"/>
        <w:r>
          <w:t xml:space="preserve"> </w:t>
        </w:r>
      </w:ins>
    </w:p>
    <w:p w14:paraId="4D2AC1B0" w14:textId="63CC4D00" w:rsidR="0084001B" w:rsidRDefault="0084001B" w:rsidP="0084001B">
      <w:pPr>
        <w:pStyle w:val="Proposal"/>
        <w:rPr>
          <w:ins w:id="121" w:author="Rapp (Ericsson)" w:date="2025-12-18T15:53:00Z"/>
        </w:rPr>
      </w:pPr>
      <w:bookmarkStart w:id="122" w:name="_Ref217310170"/>
      <w:ins w:id="123" w:author="Rapp (Ericsson)" w:date="2025-12-18T15:48:00Z">
        <w:r>
          <w:t>In the context of delta signalling, i</w:t>
        </w:r>
      </w:ins>
      <w:ins w:id="124" w:author="Rapp (Ericsson)" w:date="2025-12-18T15:45:00Z">
        <w:r>
          <w:t xml:space="preserve">nvestigate </w:t>
        </w:r>
      </w:ins>
      <w:ins w:id="125" w:author="Rapp (Ericsson)" w:date="2025-12-18T15:47:00Z">
        <w:r>
          <w:t xml:space="preserve">especially how to improve the definition </w:t>
        </w:r>
      </w:ins>
      <w:ins w:id="126" w:author="Rapp (Ericsson)" w:date="2025-12-18T15:49:00Z">
        <w:r>
          <w:t xml:space="preserve">and extensibility </w:t>
        </w:r>
      </w:ins>
      <w:ins w:id="127" w:author="Rapp (Ericsson)" w:date="2025-12-18T15:47:00Z">
        <w:r>
          <w:t xml:space="preserve">of </w:t>
        </w:r>
      </w:ins>
      <w:ins w:id="128" w:author="Rapp (Ericsson)" w:date="2025-12-18T15:49:00Z">
        <w:r>
          <w:t>(</w:t>
        </w:r>
      </w:ins>
      <w:ins w:id="129" w:author="Rapp (Ericsson)" w:date="2025-12-18T15:47:00Z">
        <w:r>
          <w:t>AddMod</w:t>
        </w:r>
      </w:ins>
      <w:ins w:id="130" w:author="Rapp (Ericsson)" w:date="2025-12-18T15:48:00Z">
        <w:r>
          <w:t>/Release</w:t>
        </w:r>
      </w:ins>
      <w:ins w:id="131" w:author="Rapp (Ericsson)" w:date="2025-12-18T15:49:00Z">
        <w:r>
          <w:t>)</w:t>
        </w:r>
      </w:ins>
      <w:ins w:id="132" w:author="Rapp (Ericsson)" w:date="2025-12-18T15:48:00Z">
        <w:r>
          <w:t xml:space="preserve"> lists.</w:t>
        </w:r>
      </w:ins>
      <w:bookmarkEnd w:id="122"/>
    </w:p>
    <w:p w14:paraId="072E7269" w14:textId="1FDE0071" w:rsidR="002E2080" w:rsidRDefault="00070C5A" w:rsidP="0084001B">
      <w:pPr>
        <w:pStyle w:val="Proposal"/>
        <w:rPr>
          <w:ins w:id="133" w:author="Rapp (Ericsson)" w:date="2025-12-18T15:56:00Z"/>
        </w:rPr>
      </w:pPr>
      <w:bookmarkStart w:id="134" w:name="_Ref217310181"/>
      <w:ins w:id="135" w:author="Rapp (Ericsson)" w:date="2025-12-18T15:53:00Z">
        <w:r>
          <w:t xml:space="preserve">Ensure that delta signalling </w:t>
        </w:r>
      </w:ins>
      <w:ins w:id="136" w:author="Rapp (Ericsson)" w:date="2025-12-18T15:54:00Z">
        <w:r>
          <w:t xml:space="preserve">allows the network to modify/replace one part of the configuration without having to re-send also unchanged parts of the configuration. </w:t>
        </w:r>
      </w:ins>
      <w:ins w:id="137" w:author="Rapp (Ericsson)" w:date="2025-12-18T15:55:00Z">
        <w:r>
          <w:t xml:space="preserve">Discuss how </w:t>
        </w:r>
      </w:ins>
      <w:ins w:id="138" w:author="Rapp (Ericsson)" w:date="2025-12-18T15:56:00Z">
        <w:r w:rsidR="002E2080">
          <w:t>to dimension and define those “parts”</w:t>
        </w:r>
      </w:ins>
      <w:ins w:id="139" w:author="Rapp (Ericsson)" w:date="2025-12-18T16:43:00Z">
        <w:r w:rsidR="00C62BF1">
          <w:t xml:space="preserve"> to avoid unnecessary “re-transmissions”</w:t>
        </w:r>
      </w:ins>
      <w:ins w:id="140" w:author="Rapp (Ericsson)" w:date="2025-12-18T15:56:00Z">
        <w:r w:rsidR="002E2080">
          <w:t>.</w:t>
        </w:r>
        <w:bookmarkEnd w:id="134"/>
      </w:ins>
    </w:p>
    <w:p w14:paraId="06D28BB8" w14:textId="3E0E602A" w:rsidR="00070C5A" w:rsidRDefault="002E2080" w:rsidP="0084001B">
      <w:pPr>
        <w:pStyle w:val="Proposal"/>
        <w:rPr>
          <w:ins w:id="141" w:author="Rapp (Ericsson)" w:date="2025-12-18T15:50:00Z"/>
        </w:rPr>
      </w:pPr>
      <w:bookmarkStart w:id="142" w:name="_Ref217310215"/>
      <w:ins w:id="143" w:author="Rapp (Ericsson)" w:date="2025-12-18T15:56:00Z">
        <w:r>
          <w:t>Ensure that the signalling structure is</w:t>
        </w:r>
        <w:r w:rsidRPr="002E2080">
          <w:t xml:space="preserve"> able to represent the UE’s entire current configuration (which the UE might have received in several “deltas”)</w:t>
        </w:r>
      </w:ins>
      <w:ins w:id="144" w:author="Rapp (Ericsson)" w:date="2025-12-29T12:07:00Z">
        <w:r w:rsidR="00740603">
          <w:t>,</w:t>
        </w:r>
      </w:ins>
      <w:ins w:id="145" w:author="Rapp (Ericsson)" w:date="2025-12-18T15:56:00Z">
        <w:r w:rsidRPr="002E2080">
          <w:t xml:space="preserve"> e.g. </w:t>
        </w:r>
      </w:ins>
      <w:ins w:id="146" w:author="Rapp (Ericsson)" w:date="2025-12-29T12:07:00Z">
        <w:r w:rsidR="00740603">
          <w:t>for inter</w:t>
        </w:r>
      </w:ins>
      <w:ins w:id="147" w:author="Rapp (Ericsson)" w:date="2025-12-29T12:08:00Z">
        <w:r w:rsidR="00740603">
          <w:t xml:space="preserve">-node signalling in case of </w:t>
        </w:r>
      </w:ins>
      <w:ins w:id="148" w:author="Rapp (Ericsson)" w:date="2025-12-18T15:56:00Z">
        <w:r w:rsidRPr="002E2080">
          <w:t>inter-node handover</w:t>
        </w:r>
      </w:ins>
      <w:ins w:id="149" w:author="Rapp (Ericsson)" w:date="2025-12-18T15:57:00Z">
        <w:r>
          <w:t>.</w:t>
        </w:r>
      </w:ins>
      <w:bookmarkEnd w:id="142"/>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0"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1" w:author="Ericsson" w:date="2025-12-18T16:07:00Z"/>
                <w:rFonts w:cs="Arial"/>
                <w:sz w:val="20"/>
                <w:szCs w:val="20"/>
                <w:lang w:val="en-GB"/>
              </w:rPr>
            </w:pPr>
            <w:ins w:id="152" w:author="Ericsson" w:date="2025-12-18T16:07:00Z">
              <w:r w:rsidRPr="00C258E7">
                <w:rPr>
                  <w:rFonts w:cs="Arial"/>
                  <w:sz w:val="20"/>
                  <w:szCs w:val="20"/>
                  <w:lang w:val="en-GB"/>
                </w:rPr>
                <w:t>We would like to echo what ZTE raised about the AddMod/Release lists. Those lists are a particularly important tool in the context of delta signalling since they were meant to allow the network to (re-)configure potentially long lists of potentially large elements in a signalling-efficient manner. But while AddMod/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3" w:author="Ericsson" w:date="2025-12-18T16:07:00Z">
              <w:r w:rsidRPr="00C258E7">
                <w:rPr>
                  <w:rFonts w:cs="Arial"/>
                  <w:sz w:val="20"/>
                  <w:szCs w:val="20"/>
                  <w:lang w:val="en-GB"/>
                </w:rPr>
                <w:t>In summary, we think that NR’s AddMod/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4" w:author="Toyota (Kai-Erik Sunell)" w:date="2025-12-09T15:25:00Z">
              <w:r w:rsidRPr="00C258E7">
                <w:rPr>
                  <w:rFonts w:cs="Arial"/>
                  <w:sz w:val="20"/>
                  <w:szCs w:val="20"/>
                  <w:lang w:val="en-GB"/>
                </w:rPr>
                <w:t>Toyota</w:t>
              </w:r>
            </w:ins>
            <w:ins w:id="155"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56" w:author="Toyota (Kai-Erik Sunell)" w:date="2025-12-09T16:59:00Z">
              <w:r w:rsidRPr="00C258E7">
                <w:rPr>
                  <w:rFonts w:cs="Arial"/>
                  <w:sz w:val="20"/>
                  <w:szCs w:val="20"/>
                  <w:lang w:val="en-GB"/>
                </w:rPr>
                <w:t>We believe that the main</w:t>
              </w:r>
            </w:ins>
            <w:ins w:id="157" w:author="Toyota (Kai-Erik Sunell)" w:date="2025-12-09T15:38:00Z">
              <w:r w:rsidR="0053471A" w:rsidRPr="00C258E7">
                <w:rPr>
                  <w:rFonts w:cs="Arial"/>
                  <w:sz w:val="20"/>
                  <w:szCs w:val="20"/>
                  <w:lang w:val="en-GB"/>
                </w:rPr>
                <w:t xml:space="preserve"> limitation of Need codes</w:t>
              </w:r>
            </w:ins>
            <w:ins w:id="158" w:author="Toyota (Kai-Erik Sunell)" w:date="2025-12-09T16:45:00Z">
              <w:r w:rsidR="00B94E8E" w:rsidRPr="00C258E7">
                <w:rPr>
                  <w:rFonts w:cs="Arial"/>
                  <w:sz w:val="20"/>
                  <w:szCs w:val="20"/>
                  <w:lang w:val="en-GB"/>
                </w:rPr>
                <w:t xml:space="preserve"> and delta signalling</w:t>
              </w:r>
            </w:ins>
            <w:ins w:id="159" w:author="Toyota (Kai-Erik Sunell)" w:date="2025-12-09T15:38:00Z">
              <w:r w:rsidR="0053471A" w:rsidRPr="00C258E7">
                <w:rPr>
                  <w:rFonts w:cs="Arial"/>
                  <w:sz w:val="20"/>
                  <w:szCs w:val="20"/>
                  <w:lang w:val="en-GB"/>
                </w:rPr>
                <w:t xml:space="preserve"> is that </w:t>
              </w:r>
            </w:ins>
            <w:ins w:id="160" w:author="Toyota (Kai-Erik Sunell)" w:date="2025-12-09T16:45:00Z">
              <w:r w:rsidR="00B94E8E" w:rsidRPr="00C258E7">
                <w:rPr>
                  <w:rFonts w:cs="Arial"/>
                  <w:sz w:val="20"/>
                  <w:szCs w:val="20"/>
                  <w:lang w:val="en-GB"/>
                </w:rPr>
                <w:t>Need codes</w:t>
              </w:r>
            </w:ins>
            <w:ins w:id="161"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2" w:author="Toyota (Kai-Erik Sunell)" w:date="2025-12-09T16:46:00Z">
              <w:r w:rsidR="00B94E8E" w:rsidRPr="00C258E7">
                <w:rPr>
                  <w:rFonts w:cs="Arial"/>
                  <w:sz w:val="20"/>
                  <w:szCs w:val="20"/>
                  <w:lang w:val="en-GB"/>
                </w:rPr>
                <w:t xml:space="preserve">formal compiled </w:t>
              </w:r>
            </w:ins>
            <w:ins w:id="163"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4" w:author="Toyota (Kai-Erik Sunell)" w:date="2025-12-09T16:46:00Z">
              <w:r w:rsidR="00B94E8E" w:rsidRPr="00C258E7">
                <w:rPr>
                  <w:rFonts w:cs="Arial"/>
                  <w:sz w:val="20"/>
                  <w:szCs w:val="20"/>
                  <w:lang w:val="en-GB"/>
                </w:rPr>
                <w:t xml:space="preserve">encoding </w:t>
              </w:r>
            </w:ins>
            <w:ins w:id="165"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66" w:author="Toyota (Kai-Erik Sunell)" w:date="2025-12-09T16:54:00Z">
              <w:r w:rsidRPr="00C258E7">
                <w:rPr>
                  <w:rFonts w:cs="Arial"/>
                  <w:sz w:val="20"/>
                  <w:szCs w:val="20"/>
                  <w:lang w:val="en-GB"/>
                </w:rPr>
                <w:t xml:space="preserve"> and ambiguities</w:t>
              </w:r>
            </w:ins>
            <w:ins w:id="167" w:author="Toyota (Kai-Erik Sunell)" w:date="2025-12-09T15:38:00Z">
              <w:r w:rsidR="0053471A" w:rsidRPr="00C258E7">
                <w:rPr>
                  <w:rFonts w:cs="Arial"/>
                  <w:sz w:val="20"/>
                  <w:szCs w:val="20"/>
                  <w:lang w:val="en-GB"/>
                </w:rPr>
                <w:t xml:space="preserve"> </w:t>
              </w:r>
            </w:ins>
            <w:ins w:id="168" w:author="Toyota (Kai-Erik Sunell)" w:date="2025-12-09T16:04:00Z">
              <w:r w:rsidR="001C0E9C" w:rsidRPr="00C258E7">
                <w:rPr>
                  <w:rFonts w:cs="Arial"/>
                  <w:sz w:val="20"/>
                  <w:szCs w:val="20"/>
                  <w:lang w:val="en-GB"/>
                </w:rPr>
                <w:t xml:space="preserve">still </w:t>
              </w:r>
            </w:ins>
            <w:ins w:id="169" w:author="Toyota (Kai-Erik Sunell)" w:date="2025-12-09T15:38:00Z">
              <w:r w:rsidR="0053471A" w:rsidRPr="00C258E7">
                <w:rPr>
                  <w:rFonts w:cs="Arial"/>
                  <w:sz w:val="20"/>
                  <w:szCs w:val="20"/>
                  <w:lang w:val="en-GB"/>
                </w:rPr>
                <w:t xml:space="preserve">remain a risk. The current approach </w:t>
              </w:r>
            </w:ins>
            <w:ins w:id="170" w:author="Toyota (Kai-Erik Sunell)" w:date="2025-12-09T16:11:00Z">
              <w:r w:rsidR="001C0E9C" w:rsidRPr="00C258E7">
                <w:rPr>
                  <w:rFonts w:cs="Arial"/>
                  <w:sz w:val="20"/>
                  <w:szCs w:val="20"/>
                  <w:lang w:val="en-GB"/>
                </w:rPr>
                <w:t xml:space="preserve">is based </w:t>
              </w:r>
            </w:ins>
            <w:ins w:id="171"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2" w:author="Toyota (Kai-Erik Sunell)" w:date="2025-12-09T16:12:00Z">
              <w:r w:rsidR="001C0E9C" w:rsidRPr="00C258E7">
                <w:rPr>
                  <w:rFonts w:cs="Arial"/>
                  <w:sz w:val="20"/>
                  <w:szCs w:val="20"/>
                  <w:lang w:val="en-GB"/>
                </w:rPr>
                <w:t xml:space="preserve">and more robust </w:t>
              </w:r>
            </w:ins>
            <w:ins w:id="173" w:author="Toyota (Kai-Erik Sunell)" w:date="2025-12-09T15:38:00Z">
              <w:r w:rsidR="0053471A" w:rsidRPr="00C258E7">
                <w:rPr>
                  <w:rFonts w:cs="Arial"/>
                  <w:sz w:val="20"/>
                  <w:szCs w:val="20"/>
                  <w:lang w:val="en-GB"/>
                </w:rPr>
                <w:t xml:space="preserve">methods </w:t>
              </w:r>
            </w:ins>
            <w:ins w:id="174" w:author="Toyota (Kai-Erik Sunell)" w:date="2025-12-09T16:48:00Z">
              <w:r w:rsidR="00B94E8E" w:rsidRPr="00C258E7">
                <w:rPr>
                  <w:rFonts w:cs="Arial"/>
                  <w:sz w:val="20"/>
                  <w:szCs w:val="20"/>
                  <w:lang w:val="en-GB"/>
                </w:rPr>
                <w:t>integrated in the</w:t>
              </w:r>
            </w:ins>
            <w:ins w:id="175" w:author="Toyota (Kai-Erik Sunell)" w:date="2025-12-09T16:50:00Z">
              <w:r w:rsidR="00B94E8E" w:rsidRPr="00C258E7">
                <w:rPr>
                  <w:rFonts w:cs="Arial"/>
                  <w:sz w:val="20"/>
                  <w:szCs w:val="20"/>
                  <w:lang w:val="en-GB"/>
                </w:rPr>
                <w:t xml:space="preserve"> formal</w:t>
              </w:r>
            </w:ins>
            <w:ins w:id="176" w:author="Toyota (Kai-Erik Sunell)" w:date="2025-12-09T16:48:00Z">
              <w:r w:rsidR="00B94E8E" w:rsidRPr="00C258E7">
                <w:rPr>
                  <w:rFonts w:cs="Arial"/>
                  <w:sz w:val="20"/>
                  <w:szCs w:val="20"/>
                  <w:lang w:val="en-GB"/>
                </w:rPr>
                <w:t xml:space="preserve"> ASN.1 schema</w:t>
              </w:r>
            </w:ins>
            <w:ins w:id="177" w:author="Toyota (Kai-Erik Sunell)" w:date="2025-12-09T16:56:00Z">
              <w:r w:rsidRPr="00C258E7">
                <w:rPr>
                  <w:rFonts w:cs="Arial"/>
                  <w:sz w:val="20"/>
                  <w:szCs w:val="20"/>
                  <w:lang w:val="en-GB"/>
                </w:rPr>
                <w:t xml:space="preserve"> </w:t>
              </w:r>
            </w:ins>
            <w:ins w:id="178" w:author="Toyota (Kai-Erik Sunell)" w:date="2025-12-09T15:38:00Z">
              <w:r w:rsidR="0053471A" w:rsidRPr="00C258E7">
                <w:rPr>
                  <w:rFonts w:cs="Arial"/>
                  <w:sz w:val="20"/>
                  <w:szCs w:val="20"/>
                  <w:lang w:val="en-GB"/>
                </w:rPr>
                <w:t>would be beneficial</w:t>
              </w:r>
            </w:ins>
            <w:ins w:id="179" w:author="Toyota (Kai-Erik Sunell)" w:date="2025-12-09T16:50:00Z">
              <w:r w:rsidR="00B94E8E" w:rsidRPr="00C258E7">
                <w:rPr>
                  <w:rFonts w:cs="Arial"/>
                  <w:sz w:val="20"/>
                  <w:szCs w:val="20"/>
                  <w:lang w:val="en-GB"/>
                </w:rPr>
                <w:t xml:space="preserve"> and </w:t>
              </w:r>
            </w:ins>
            <w:ins w:id="180" w:author="Toyota (Kai-Erik Sunell)" w:date="2025-12-09T16:51:00Z">
              <w:r w:rsidR="00B94E8E" w:rsidRPr="00C258E7">
                <w:rPr>
                  <w:rFonts w:cs="Arial"/>
                  <w:sz w:val="20"/>
                  <w:szCs w:val="20"/>
                  <w:lang w:val="en-GB"/>
                </w:rPr>
                <w:t>help</w:t>
              </w:r>
            </w:ins>
            <w:ins w:id="181" w:author="Toyota (Kai-Erik Sunell)" w:date="2025-12-09T16:50:00Z">
              <w:r w:rsidR="00B94E8E" w:rsidRPr="00C258E7">
                <w:rPr>
                  <w:rFonts w:cs="Arial"/>
                  <w:sz w:val="20"/>
                  <w:szCs w:val="20"/>
                  <w:lang w:val="en-GB"/>
                </w:rPr>
                <w:t xml:space="preserve"> these problems</w:t>
              </w:r>
            </w:ins>
            <w:ins w:id="182" w:author="Toyota (Kai-Erik Sunell)" w:date="2025-12-09T15:38:00Z">
              <w:r w:rsidR="0053471A" w:rsidRPr="00C258E7">
                <w:rPr>
                  <w:rFonts w:cs="Arial"/>
                  <w:sz w:val="20"/>
                  <w:szCs w:val="20"/>
                  <w:lang w:val="en-GB"/>
                </w:rPr>
                <w:t>.</w:t>
              </w:r>
            </w:ins>
            <w:ins w:id="183" w:author="Toyota (Kai-Erik Sunell)" w:date="2025-12-09T17:01:00Z">
              <w:r w:rsidRPr="00C258E7">
                <w:rPr>
                  <w:rFonts w:cs="Arial"/>
                  <w:sz w:val="20"/>
                  <w:szCs w:val="20"/>
                  <w:lang w:val="en-GB"/>
                </w:rPr>
                <w:t xml:space="preserve"> </w:t>
              </w:r>
            </w:ins>
            <w:ins w:id="184"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5" w:author="Toyota (Kai-Erik Sunell)" w:date="2025-12-09T17:06:00Z">
              <w:r w:rsidR="006A2E62" w:rsidRPr="00C258E7">
                <w:rPr>
                  <w:rFonts w:cs="Arial"/>
                  <w:sz w:val="20"/>
                  <w:szCs w:val="20"/>
                  <w:lang w:val="en-GB"/>
                </w:rPr>
                <w:t xml:space="preserve">configuration </w:t>
              </w:r>
            </w:ins>
            <w:ins w:id="186" w:author="Toyota (Kai-Erik Sunell)" w:date="2025-12-09T17:05:00Z">
              <w:r w:rsidR="006A2E62" w:rsidRPr="00C258E7">
                <w:rPr>
                  <w:rFonts w:cs="Arial"/>
                  <w:sz w:val="20"/>
                  <w:szCs w:val="20"/>
                  <w:lang w:val="en-GB"/>
                </w:rPr>
                <w:t xml:space="preserve">release mechanisms should be improved but </w:t>
              </w:r>
            </w:ins>
            <w:ins w:id="187" w:author="Toyota (Kai-Erik Sunell)" w:date="2025-12-09T17:07:00Z">
              <w:r w:rsidR="006A2E62" w:rsidRPr="00C258E7">
                <w:rPr>
                  <w:rFonts w:cs="Arial"/>
                  <w:sz w:val="20"/>
                  <w:szCs w:val="20"/>
                  <w:lang w:val="en-GB"/>
                </w:rPr>
                <w:t>as of now we do not have any proposal</w:t>
              </w:r>
            </w:ins>
            <w:ins w:id="188"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89" w:author="Tero Henttonen (Nokia)" w:date="2025-12-10T18:53:00Z"/>
        </w:trPr>
        <w:tc>
          <w:tcPr>
            <w:tcW w:w="1980" w:type="dxa"/>
          </w:tcPr>
          <w:p w14:paraId="3218A064" w14:textId="77777777" w:rsidR="0056106F" w:rsidRPr="00C258E7" w:rsidRDefault="0056106F" w:rsidP="00D47645">
            <w:pPr>
              <w:pStyle w:val="TAL"/>
              <w:rPr>
                <w:ins w:id="190" w:author="Tero Henttonen (Nokia)" w:date="2025-12-10T18:53:00Z"/>
                <w:rFonts w:cs="Arial"/>
                <w:sz w:val="20"/>
                <w:szCs w:val="20"/>
                <w:lang w:val="en-GB" w:eastAsia="zh-CN"/>
              </w:rPr>
            </w:pPr>
            <w:ins w:id="191"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2" w:author="Tero Henttonen (Nokia)" w:date="2025-12-10T18:53:00Z"/>
                <w:rFonts w:cs="Arial"/>
                <w:sz w:val="20"/>
                <w:szCs w:val="20"/>
                <w:lang w:val="en-GB"/>
              </w:rPr>
            </w:pPr>
            <w:ins w:id="193"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4" w:author="Tero Henttonen (Nokia)" w:date="2025-12-10T18:53:00Z"/>
                <w:rFonts w:cs="Arial"/>
                <w:sz w:val="20"/>
                <w:szCs w:val="20"/>
                <w:lang w:val="en-GB"/>
              </w:rPr>
            </w:pPr>
            <w:ins w:id="195"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196" w:author="Tero Henttonen (Nokia)" w:date="2025-12-10T18:53:00Z"/>
                <w:rFonts w:cs="Arial"/>
                <w:sz w:val="20"/>
                <w:szCs w:val="20"/>
                <w:lang w:val="en-GB"/>
              </w:rPr>
            </w:pPr>
            <w:ins w:id="197"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198" w:author="Tero Henttonen (Nokia)" w:date="2025-12-10T18:53:00Z"/>
                <w:rFonts w:cs="Arial"/>
                <w:sz w:val="20"/>
                <w:szCs w:val="20"/>
                <w:lang w:val="en-GB"/>
              </w:rPr>
            </w:pPr>
            <w:ins w:id="199"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0" w:author="Tero Henttonen (Nokia)" w:date="2025-12-10T18:53:00Z"/>
                <w:rFonts w:cs="Arial"/>
                <w:sz w:val="20"/>
                <w:szCs w:val="20"/>
                <w:lang w:val="en-GB"/>
              </w:rPr>
            </w:pPr>
            <w:ins w:id="201"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2" w:author="Tero Henttonen (Nokia)" w:date="2025-12-10T18:53:00Z"/>
                <w:rFonts w:cs="Arial"/>
                <w:sz w:val="20"/>
                <w:szCs w:val="20"/>
                <w:lang w:val="en-GB"/>
              </w:rPr>
            </w:pPr>
            <w:ins w:id="203"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4" w:author="Tero Henttonen (Nokia)" w:date="2025-12-10T18:53:00Z"/>
                <w:rFonts w:cs="Arial"/>
                <w:sz w:val="20"/>
                <w:szCs w:val="20"/>
                <w:lang w:val="en-GB"/>
              </w:rPr>
            </w:pPr>
            <w:ins w:id="205"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06" w:author="Tero Henttonen (Nokia)" w:date="2025-12-10T18:53:00Z"/>
                <w:rFonts w:cs="Arial"/>
                <w:sz w:val="20"/>
                <w:szCs w:val="20"/>
                <w:lang w:val="en-GB"/>
              </w:rPr>
            </w:pPr>
            <w:ins w:id="207"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08" w:author="Tero Henttonen (Nokia)" w:date="2025-12-10T18:53:00Z"/>
                <w:rFonts w:cs="Arial"/>
                <w:sz w:val="20"/>
                <w:szCs w:val="20"/>
                <w:lang w:val="en-GB"/>
              </w:rPr>
            </w:pPr>
            <w:ins w:id="209"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0" w:author="Tero Henttonen (Nokia)" w:date="2025-12-10T18:53:00Z"/>
                <w:rFonts w:cs="Arial"/>
                <w:sz w:val="20"/>
                <w:szCs w:val="20"/>
                <w:lang w:val="en-GB"/>
              </w:rPr>
            </w:pPr>
            <w:ins w:id="211"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2" w:author="Tero Henttonen (Nokia)" w:date="2025-12-10T18:53:00Z"/>
                <w:rFonts w:cs="Arial"/>
                <w:sz w:val="20"/>
                <w:szCs w:val="20"/>
                <w:lang w:val="en-GB"/>
              </w:rPr>
            </w:pPr>
            <w:ins w:id="213"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4" w:author="Tero Henttonen (Nokia)" w:date="2025-12-10T18:53:00Z"/>
                <w:rFonts w:cs="Arial"/>
                <w:sz w:val="20"/>
                <w:szCs w:val="20"/>
                <w:lang w:val="en-GB"/>
              </w:rPr>
            </w:pPr>
            <w:ins w:id="215"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16" w:author="Seungri Jin (Samsung)" w:date="2025-12-11T15:35:00Z"/>
        </w:trPr>
        <w:tc>
          <w:tcPr>
            <w:tcW w:w="1980" w:type="dxa"/>
          </w:tcPr>
          <w:p w14:paraId="2B70CDD6" w14:textId="77777777" w:rsidR="00DB601F" w:rsidRPr="00C258E7" w:rsidRDefault="00DB601F" w:rsidP="00D47645">
            <w:pPr>
              <w:pStyle w:val="TAL"/>
              <w:rPr>
                <w:ins w:id="217" w:author="Seungri Jin (Samsung)" w:date="2025-12-11T15:35:00Z"/>
                <w:rFonts w:eastAsiaTheme="minorEastAsia" w:cs="Arial"/>
                <w:sz w:val="20"/>
                <w:szCs w:val="20"/>
                <w:lang w:val="en-GB" w:eastAsia="ko-KR"/>
              </w:rPr>
            </w:pPr>
            <w:ins w:id="218"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19" w:author="Seungri Jin (Samsung)" w:date="2025-12-11T15:35:00Z"/>
                <w:rFonts w:cs="Arial"/>
                <w:sz w:val="20"/>
                <w:szCs w:val="20"/>
                <w:lang w:val="en-GB"/>
              </w:rPr>
            </w:pPr>
            <w:ins w:id="220"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r w:rsidRPr="00C258E7">
                <w:rPr>
                  <w:rFonts w:cs="Arial"/>
                  <w:sz w:val="20"/>
                  <w:szCs w:val="20"/>
                  <w:lang w:val="en-GB"/>
                </w:rPr>
                <w:t>AddMod/Release-Lists are difficult to implement and even more difficult to extend in subsequent releases but we think this AddMod/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1" w:author="Seungri Jin (Samsung)" w:date="2025-12-11T15:35:00Z"/>
                <w:rFonts w:cs="Arial"/>
                <w:sz w:val="20"/>
                <w:szCs w:val="20"/>
                <w:lang w:val="en-GB" w:eastAsia="zh-CN"/>
              </w:rPr>
            </w:pPr>
            <w:ins w:id="222"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3" w:author="Seungri Jin (Samsung)" w:date="2025-12-11T15:35:00Z"/>
                <w:rFonts w:eastAsiaTheme="minorEastAsia" w:cs="Arial"/>
                <w:bCs/>
                <w:sz w:val="20"/>
                <w:szCs w:val="20"/>
                <w:lang w:val="en-GB" w:eastAsia="ko-KR"/>
              </w:rPr>
            </w:pPr>
          </w:p>
        </w:tc>
      </w:tr>
      <w:tr w:rsidR="00B838AE" w:rsidRPr="00C258E7" w14:paraId="5347E1EE" w14:textId="77777777" w:rsidTr="00A62CB6">
        <w:trPr>
          <w:ins w:id="224" w:author="OPPO (Qianxi)" w:date="2025-12-11T16:25:00Z"/>
        </w:trPr>
        <w:tc>
          <w:tcPr>
            <w:tcW w:w="1980" w:type="dxa"/>
          </w:tcPr>
          <w:p w14:paraId="7D9E9EAB" w14:textId="19E769F1" w:rsidR="00B838AE" w:rsidRPr="00C258E7" w:rsidRDefault="00B838AE" w:rsidP="00B838AE">
            <w:pPr>
              <w:pStyle w:val="TAL"/>
              <w:rPr>
                <w:ins w:id="225" w:author="OPPO (Qianxi)" w:date="2025-12-11T16:25:00Z"/>
                <w:rFonts w:cs="Arial"/>
                <w:sz w:val="20"/>
                <w:szCs w:val="20"/>
                <w:lang w:val="en-GB" w:eastAsia="ko-KR"/>
              </w:rPr>
            </w:pPr>
            <w:ins w:id="226"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27" w:author="OPPO (Qianxi)" w:date="2025-12-11T16:25:00Z"/>
                <w:rFonts w:eastAsiaTheme="minorEastAsia" w:cs="Arial"/>
                <w:sz w:val="20"/>
                <w:szCs w:val="20"/>
                <w:lang w:val="en-GB" w:eastAsia="zh-CN"/>
              </w:rPr>
            </w:pPr>
            <w:ins w:id="228"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29" w:author="OPPO (Qianxi)" w:date="2025-12-11T16:25:00Z"/>
                <w:rFonts w:eastAsiaTheme="minorEastAsia" w:cs="Arial"/>
                <w:sz w:val="20"/>
                <w:szCs w:val="20"/>
                <w:lang w:val="en-GB" w:eastAsia="zh-CN"/>
              </w:rPr>
            </w:pPr>
            <w:ins w:id="230"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1" w:author="OPPO (Qianxi)" w:date="2025-12-11T16:25:00Z"/>
                <w:rFonts w:eastAsiaTheme="minorEastAsia" w:cs="Arial"/>
                <w:sz w:val="20"/>
                <w:szCs w:val="20"/>
                <w:lang w:val="en-GB" w:eastAsia="zh-CN"/>
              </w:rPr>
            </w:pPr>
            <w:ins w:id="232"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behaviors and logic they are intended to represent. This complexity would persist regardless of the method used to specify such behavior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3" w:author="OPPO (Qianxi)" w:date="2025-12-11T16:25:00Z"/>
                <w:rFonts w:eastAsiaTheme="minorEastAsia" w:cs="Arial"/>
                <w:sz w:val="20"/>
                <w:szCs w:val="20"/>
                <w:lang w:val="en-GB" w:eastAsia="zh-CN"/>
              </w:rPr>
            </w:pPr>
            <w:ins w:id="234" w:author="OPPO (Qianxi)" w:date="2025-12-11T16:25:00Z">
              <w:r w:rsidRPr="00C258E7">
                <w:rPr>
                  <w:rFonts w:eastAsiaTheme="minorEastAsia" w:cs="Arial"/>
                  <w:sz w:val="20"/>
                  <w:szCs w:val="20"/>
                  <w:lang w:val="en-GB" w:eastAsia="zh-CN"/>
                </w:rPr>
                <w:t>“</w:t>
              </w:r>
              <w:r w:rsidRPr="00C258E7">
                <w:rPr>
                  <w:rFonts w:cs="Arial"/>
                  <w:sz w:val="20"/>
                  <w:szCs w:val="20"/>
                  <w:lang w:val="en-GB"/>
                </w:rPr>
                <w:t>NR’s AddMod/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5" w:author="OPPO (Qianxi)" w:date="2025-12-11T16:25:00Z"/>
                <w:rFonts w:cs="Arial"/>
                <w:sz w:val="20"/>
                <w:szCs w:val="20"/>
                <w:lang w:val="en-GB" w:eastAsia="en-GB"/>
              </w:rPr>
            </w:pPr>
            <w:ins w:id="236"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37" w:author="OPPO (Qianxi)" w:date="2025-12-11T16:25:00Z"/>
                <w:rFonts w:eastAsiaTheme="minorEastAsia" w:cs="Arial"/>
                <w:sz w:val="20"/>
                <w:szCs w:val="20"/>
                <w:lang w:val="en-GB" w:eastAsia="zh-CN"/>
              </w:rPr>
            </w:pPr>
            <w:ins w:id="238" w:author="OPPO (Qianxi)" w:date="2025-12-11T16:25:00Z">
              <w:r w:rsidRPr="00C258E7">
                <w:rPr>
                  <w:rFonts w:eastAsiaTheme="minorEastAsia" w:cs="Arial"/>
                  <w:sz w:val="20"/>
                  <w:szCs w:val="20"/>
                  <w:lang w:val="en-GB" w:eastAsia="zh-CN"/>
                </w:rPr>
                <w:t>“However, sometimes, we define that old list can also release the entry that established by the new list, but sometimes not.”, if we can limit the extension to increased number of entries, it is always the case that old (or new) Release list release the old (or new) AddMod list;</w:t>
              </w:r>
            </w:ins>
          </w:p>
          <w:p w14:paraId="5B8D59CE" w14:textId="77777777" w:rsidR="00B838AE" w:rsidRPr="00C258E7" w:rsidRDefault="00B838AE" w:rsidP="00B838AE">
            <w:pPr>
              <w:pStyle w:val="TAL"/>
              <w:numPr>
                <w:ilvl w:val="0"/>
                <w:numId w:val="32"/>
              </w:numPr>
              <w:spacing w:before="120"/>
              <w:rPr>
                <w:ins w:id="239" w:author="OPPO (Qianxi)" w:date="2025-12-11T16:25:00Z"/>
                <w:rFonts w:eastAsiaTheme="minorEastAsia" w:cs="Arial"/>
                <w:sz w:val="20"/>
                <w:szCs w:val="20"/>
                <w:lang w:val="en-GB" w:eastAsia="zh-CN"/>
              </w:rPr>
            </w:pPr>
            <w:ins w:id="240"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1" w:author="OPPO (Qianxi)" w:date="2025-12-11T16:25:00Z"/>
                <w:rFonts w:cs="Arial"/>
                <w:sz w:val="20"/>
                <w:szCs w:val="20"/>
                <w:lang w:val="en-GB" w:eastAsia="ko-KR"/>
              </w:rPr>
            </w:pPr>
            <w:ins w:id="242"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3" w:author="Umur Karabulut (Jio Platforms)" w:date="2025-12-11T19:39:00Z"/>
        </w:trPr>
        <w:tc>
          <w:tcPr>
            <w:tcW w:w="1980" w:type="dxa"/>
          </w:tcPr>
          <w:p w14:paraId="2811199E" w14:textId="6766F806" w:rsidR="00F90FB9" w:rsidRPr="00C258E7" w:rsidRDefault="00641601" w:rsidP="00B838AE">
            <w:pPr>
              <w:pStyle w:val="TAL"/>
              <w:rPr>
                <w:ins w:id="244" w:author="Umur Karabulut (Jio Platforms)" w:date="2025-12-11T19:39:00Z"/>
                <w:rFonts w:cs="Arial"/>
                <w:sz w:val="20"/>
                <w:szCs w:val="20"/>
                <w:lang w:val="en-GB" w:eastAsia="zh-CN"/>
              </w:rPr>
            </w:pPr>
            <w:ins w:id="245"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46" w:author="Umur Karabulut (Jio Platforms)" w:date="2025-12-11T19:40:00Z"/>
                <w:rFonts w:cs="Arial"/>
                <w:sz w:val="20"/>
                <w:szCs w:val="20"/>
                <w:lang w:val="en-GB" w:eastAsia="zh-CN"/>
              </w:rPr>
            </w:pPr>
            <w:ins w:id="247"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CondX),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48" w:author="Umur Karabulut (Jio Platforms)" w:date="2025-12-11T19:40:00Z"/>
                <w:rFonts w:cs="Arial"/>
                <w:sz w:val="20"/>
                <w:szCs w:val="20"/>
                <w:lang w:val="en-GB" w:eastAsia="zh-CN"/>
              </w:rPr>
            </w:pPr>
            <w:ins w:id="249"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0" w:author="Umur Karabulut (Jio Platforms)" w:date="2025-12-11T19:40:00Z"/>
                <w:rFonts w:cs="Arial"/>
                <w:sz w:val="20"/>
                <w:szCs w:val="20"/>
                <w:lang w:val="en-GB" w:eastAsia="zh-CN"/>
              </w:rPr>
            </w:pPr>
            <w:ins w:id="251"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LogicalChannelConfig, RLC-BearerConfig,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2" w:author="Umur Karabulut (Jio Platforms)" w:date="2025-12-11T19:40:00Z"/>
                <w:rFonts w:cs="Arial"/>
                <w:sz w:val="20"/>
                <w:szCs w:val="20"/>
                <w:lang w:val="en-GB" w:eastAsia="zh-CN"/>
              </w:rPr>
            </w:pPr>
            <w:ins w:id="253" w:author="Umur Karabulut (Jio Platforms)" w:date="2025-12-11T19:40:00Z">
              <w:r w:rsidRPr="00C258E7">
                <w:rPr>
                  <w:rFonts w:cs="Arial"/>
                  <w:sz w:val="20"/>
                  <w:szCs w:val="20"/>
                  <w:lang w:val="en-GB" w:eastAsia="zh-CN"/>
                </w:rPr>
                <w:t>Measurement configuration identifiers (measObjectId, reportConfigId, measId)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4" w:author="Ericsson" w:date="2025-12-18T16:14:00Z"/>
                <w:rFonts w:cs="Arial"/>
                <w:sz w:val="20"/>
                <w:szCs w:val="20"/>
                <w:lang w:val="en-GB" w:eastAsia="zh-CN"/>
              </w:rPr>
            </w:pPr>
            <w:ins w:id="255"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56" w:author="Ericsson" w:date="2025-12-18T16:14:00Z"/>
                <w:rFonts w:cs="Arial"/>
                <w:sz w:val="20"/>
                <w:szCs w:val="20"/>
                <w:lang w:val="en-GB" w:eastAsia="zh-CN"/>
              </w:rPr>
            </w:pPr>
          </w:p>
          <w:p w14:paraId="3310908D" w14:textId="0D09E59F" w:rsidR="00F2688D" w:rsidRPr="00C258E7" w:rsidRDefault="00F2688D" w:rsidP="007208AF">
            <w:pPr>
              <w:pStyle w:val="TAL"/>
              <w:rPr>
                <w:ins w:id="257" w:author="Umur Karabulut (Jio Platforms)" w:date="2025-12-11T19:39:00Z"/>
                <w:rFonts w:cs="Arial"/>
                <w:sz w:val="20"/>
                <w:szCs w:val="20"/>
                <w:lang w:val="en-GB" w:eastAsia="zh-CN"/>
              </w:rPr>
            </w:pPr>
            <w:ins w:id="258"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59" w:author="Ericsson" w:date="2025-12-18T16:15:00Z">
              <w:r w:rsidR="00710612">
                <w:rPr>
                  <w:rFonts w:cs="Arial"/>
                  <w:sz w:val="20"/>
                  <w:szCs w:val="20"/>
                  <w:lang w:val="en-GB" w:eastAsia="zh-CN"/>
                </w:rPr>
                <w:t>mismatch</w:t>
              </w:r>
            </w:ins>
            <w:ins w:id="260"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61" w:author="Ericsson" w:date="2025-12-18T16:16:00Z">
              <w:r w:rsidR="00710612">
                <w:rPr>
                  <w:rFonts w:cs="Arial"/>
                  <w:sz w:val="20"/>
                  <w:szCs w:val="20"/>
                  <w:lang w:val="en-GB" w:eastAsia="zh-CN"/>
                </w:rPr>
                <w:t xml:space="preserve"> to </w:t>
              </w:r>
            </w:ins>
            <w:ins w:id="262" w:author="Ericsson" w:date="2025-12-18T16:14:00Z">
              <w:r w:rsidRPr="00F2688D">
                <w:rPr>
                  <w:rFonts w:cs="Arial"/>
                  <w:sz w:val="20"/>
                  <w:szCs w:val="20"/>
                  <w:lang w:val="en-GB" w:eastAsia="zh-CN"/>
                </w:rPr>
                <w:t>active</w:t>
              </w:r>
            </w:ins>
            <w:ins w:id="263" w:author="Ericsson" w:date="2025-12-18T16:16:00Z">
              <w:r w:rsidR="00710612">
                <w:rPr>
                  <w:rFonts w:cs="Arial"/>
                  <w:sz w:val="20"/>
                  <w:szCs w:val="20"/>
                  <w:lang w:val="en-GB" w:eastAsia="zh-CN"/>
                </w:rPr>
                <w:t>ly</w:t>
              </w:r>
            </w:ins>
            <w:ins w:id="264" w:author="Ericsson" w:date="2025-12-18T16:14:00Z">
              <w:r w:rsidRPr="00F2688D">
                <w:rPr>
                  <w:rFonts w:cs="Arial"/>
                  <w:sz w:val="20"/>
                  <w:szCs w:val="20"/>
                  <w:lang w:val="en-GB" w:eastAsia="zh-CN"/>
                </w:rPr>
                <w:t xml:space="preserve"> releas</w:t>
              </w:r>
            </w:ins>
            <w:ins w:id="265" w:author="Ericsson" w:date="2025-12-18T16:16:00Z">
              <w:r w:rsidR="00710612">
                <w:rPr>
                  <w:rFonts w:cs="Arial"/>
                  <w:sz w:val="20"/>
                  <w:szCs w:val="20"/>
                  <w:lang w:val="en-GB" w:eastAsia="zh-CN"/>
                </w:rPr>
                <w:t>e</w:t>
              </w:r>
            </w:ins>
            <w:ins w:id="266" w:author="Ericsson" w:date="2025-12-18T16:14:00Z">
              <w:r w:rsidRPr="00F2688D">
                <w:rPr>
                  <w:rFonts w:cs="Arial"/>
                  <w:sz w:val="20"/>
                  <w:szCs w:val="20"/>
                  <w:lang w:val="en-GB" w:eastAsia="zh-CN"/>
                </w:rPr>
                <w:t xml:space="preserve"> of Need-M/S-fields or AddMod/Release lists. </w:t>
              </w:r>
            </w:ins>
            <w:ins w:id="267"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68" w:author="Ericsson" w:date="2025-12-18T16:17:00Z">
              <w:r w:rsidR="00710612">
                <w:rPr>
                  <w:rFonts w:cs="Arial"/>
                  <w:sz w:val="20"/>
                  <w:szCs w:val="20"/>
                  <w:lang w:val="en-GB" w:eastAsia="zh-CN"/>
                </w:rPr>
                <w:t xml:space="preserve">information elements. </w:t>
              </w:r>
            </w:ins>
            <w:ins w:id="269" w:author="Ericsson" w:date="2025-12-18T16:14:00Z">
              <w:r w:rsidRPr="00F2688D">
                <w:rPr>
                  <w:rFonts w:cs="Arial"/>
                  <w:sz w:val="20"/>
                  <w:szCs w:val="20"/>
                  <w:lang w:val="en-GB" w:eastAsia="zh-CN"/>
                </w:rPr>
                <w:t>Hence, while we fully agree with the root problem</w:t>
              </w:r>
            </w:ins>
            <w:ins w:id="270" w:author="Ericsson" w:date="2025-12-18T16:17:00Z">
              <w:r w:rsidR="00710612">
                <w:rPr>
                  <w:rFonts w:cs="Arial"/>
                  <w:sz w:val="20"/>
                  <w:szCs w:val="20"/>
                  <w:lang w:val="en-GB" w:eastAsia="zh-CN"/>
                </w:rPr>
                <w:t xml:space="preserve"> for inter-node mobility</w:t>
              </w:r>
            </w:ins>
            <w:ins w:id="271" w:author="Ericsson" w:date="2025-12-18T16:14:00Z">
              <w:r w:rsidRPr="00F2688D">
                <w:rPr>
                  <w:rFonts w:cs="Arial"/>
                  <w:sz w:val="20"/>
                  <w:szCs w:val="20"/>
                  <w:lang w:val="en-GB" w:eastAsia="zh-CN"/>
                </w:rPr>
                <w:t>, the outlined consequence</w:t>
              </w:r>
            </w:ins>
            <w:ins w:id="272" w:author="Ericsson" w:date="2025-12-18T16:17:00Z">
              <w:r w:rsidR="00710612">
                <w:rPr>
                  <w:rFonts w:cs="Arial"/>
                  <w:sz w:val="20"/>
                  <w:szCs w:val="20"/>
                  <w:lang w:val="en-GB" w:eastAsia="zh-CN"/>
                </w:rPr>
                <w:t>s</w:t>
              </w:r>
            </w:ins>
            <w:ins w:id="273" w:author="Ericsson" w:date="2025-12-18T16:14:00Z">
              <w:r w:rsidRPr="00F2688D">
                <w:rPr>
                  <w:rFonts w:cs="Arial"/>
                  <w:sz w:val="20"/>
                  <w:szCs w:val="20"/>
                  <w:lang w:val="en-GB" w:eastAsia="zh-CN"/>
                </w:rPr>
                <w:t xml:space="preserve"> of a wrongly interpreted delta-configuration </w:t>
              </w:r>
            </w:ins>
            <w:ins w:id="274" w:author="Ericsson" w:date="2025-12-18T16:17:00Z">
              <w:r w:rsidR="00710612">
                <w:rPr>
                  <w:rFonts w:cs="Arial"/>
                  <w:sz w:val="20"/>
                  <w:szCs w:val="20"/>
                  <w:lang w:val="en-GB" w:eastAsia="zh-CN"/>
                </w:rPr>
                <w:t>wo</w:t>
              </w:r>
            </w:ins>
            <w:ins w:id="275" w:author="Ericsson" w:date="2025-12-18T16:14:00Z">
              <w:r w:rsidRPr="00F2688D">
                <w:rPr>
                  <w:rFonts w:cs="Arial"/>
                  <w:sz w:val="20"/>
                  <w:szCs w:val="20"/>
                  <w:lang w:val="en-GB" w:eastAsia="zh-CN"/>
                </w:rPr>
                <w:t xml:space="preserve">n’t </w:t>
              </w:r>
            </w:ins>
            <w:ins w:id="276" w:author="Ericsson" w:date="2025-12-18T16:17:00Z">
              <w:r w:rsidR="00710612">
                <w:rPr>
                  <w:rFonts w:cs="Arial"/>
                  <w:sz w:val="20"/>
                  <w:szCs w:val="20"/>
                  <w:lang w:val="en-GB" w:eastAsia="zh-CN"/>
                </w:rPr>
                <w:t xml:space="preserve">occur </w:t>
              </w:r>
            </w:ins>
            <w:ins w:id="277"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AddMod/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AddMod/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78" w:author="Xiaomi (Xiao)" w:date="2025-12-12T08:36:00Z"/>
        </w:trPr>
        <w:tc>
          <w:tcPr>
            <w:tcW w:w="1980" w:type="dxa"/>
          </w:tcPr>
          <w:p w14:paraId="3556C36B" w14:textId="77777777" w:rsidR="00B0683D" w:rsidRPr="00C258E7" w:rsidRDefault="00B0683D" w:rsidP="00D47645">
            <w:pPr>
              <w:pStyle w:val="TAL"/>
              <w:rPr>
                <w:ins w:id="279" w:author="Xiaomi (Xiao)" w:date="2025-12-12T08:36:00Z"/>
                <w:rFonts w:cs="Arial"/>
                <w:sz w:val="20"/>
                <w:szCs w:val="20"/>
                <w:lang w:val="en-GB"/>
              </w:rPr>
            </w:pPr>
            <w:ins w:id="280"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1" w:author="Xiaomi (Xiao)" w:date="2025-12-12T08:36:00Z"/>
                <w:rFonts w:eastAsiaTheme="minorEastAsia" w:cs="Arial"/>
                <w:sz w:val="20"/>
                <w:szCs w:val="20"/>
                <w:lang w:val="en-GB" w:eastAsia="zh-CN"/>
              </w:rPr>
            </w:pPr>
            <w:ins w:id="282" w:author="Xiaomi (Xiao)" w:date="2025-12-12T08:36:00Z">
              <w:r w:rsidRPr="00C258E7">
                <w:rPr>
                  <w:rFonts w:eastAsiaTheme="minorEastAsia" w:cs="Arial"/>
                  <w:sz w:val="20"/>
                  <w:szCs w:val="20"/>
                  <w:lang w:val="en-GB" w:eastAsia="zh-CN"/>
                </w:rPr>
                <w:t>Delta signaling is a useful tool for signaling size optimization, and should be confirmed as still supported in 6GR. Based on the listed contributions and the comments provided by companies above, the main problems that prevent the current delta signaling being correctly/efficiently deployed in 5G NR are two folded from our perspective:</w:t>
              </w:r>
            </w:ins>
          </w:p>
          <w:p w14:paraId="27DE4899" w14:textId="77777777" w:rsidR="00B0683D" w:rsidRPr="00C258E7" w:rsidRDefault="00B0683D" w:rsidP="00D47645">
            <w:pPr>
              <w:pStyle w:val="TAL"/>
              <w:rPr>
                <w:ins w:id="283"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4" w:author="Xiaomi (Xiao)" w:date="2025-12-12T08:36:00Z"/>
                <w:rFonts w:eastAsiaTheme="minorEastAsia" w:cs="Arial"/>
                <w:sz w:val="20"/>
                <w:szCs w:val="20"/>
                <w:lang w:val="en-GB" w:eastAsia="zh-CN"/>
              </w:rPr>
            </w:pPr>
            <w:ins w:id="285" w:author="Xiaomi (Xiao)" w:date="2025-12-12T08:36:00Z">
              <w:r w:rsidRPr="00C258E7">
                <w:rPr>
                  <w:rFonts w:eastAsiaTheme="minorEastAsia" w:cs="Arial"/>
                  <w:sz w:val="20"/>
                  <w:szCs w:val="20"/>
                  <w:lang w:val="en-GB" w:eastAsia="zh-CN"/>
                </w:rPr>
                <w:t>Problem w.r.t. the Need code for single-element field:</w:t>
              </w:r>
            </w:ins>
            <w:ins w:id="286" w:author="Xiaomi (Xiao)" w:date="2025-12-12T08:39:00Z">
              <w:r w:rsidRPr="00C258E7">
                <w:rPr>
                  <w:rFonts w:eastAsiaTheme="minorEastAsia" w:cs="Arial"/>
                  <w:sz w:val="20"/>
                  <w:szCs w:val="20"/>
                  <w:lang w:val="en-GB" w:eastAsia="zh-CN"/>
                </w:rPr>
                <w:t xml:space="preserve"> </w:t>
              </w:r>
            </w:ins>
            <w:ins w:id="287"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n "Optional" field in 5G NR has to be (manually) parsed/implemented by the implementors in a field-by-field manner, making it impossible to automate the delta signaling implementation and thus resulting in delta signaling error-prone.</w:t>
              </w:r>
            </w:ins>
          </w:p>
          <w:p w14:paraId="3052599D" w14:textId="567EF103" w:rsidR="00B0683D" w:rsidRPr="00C258E7" w:rsidRDefault="00B0683D" w:rsidP="00B0683D">
            <w:pPr>
              <w:pStyle w:val="TAL"/>
              <w:numPr>
                <w:ilvl w:val="0"/>
                <w:numId w:val="34"/>
              </w:numPr>
              <w:rPr>
                <w:ins w:id="288" w:author="Xiaomi (Xiao)" w:date="2025-12-12T08:36:00Z"/>
                <w:rFonts w:eastAsiaTheme="minorEastAsia" w:cs="Arial"/>
                <w:sz w:val="20"/>
                <w:szCs w:val="20"/>
                <w:lang w:val="en-GB" w:eastAsia="zh-CN"/>
              </w:rPr>
            </w:pPr>
            <w:ins w:id="289" w:author="Xiaomi (Xiao)" w:date="2025-12-12T08:36:00Z">
              <w:r w:rsidRPr="00C258E7">
                <w:rPr>
                  <w:rFonts w:cs="Arial"/>
                  <w:sz w:val="20"/>
                  <w:szCs w:val="20"/>
                  <w:lang w:val="en-GB" w:eastAsia="zh-CN"/>
                </w:rPr>
                <w:t xml:space="preserve">Problem w.r.t. the list specific delta </w:t>
              </w:r>
            </w:ins>
            <w:ins w:id="290" w:author="Xiaomi (Xiao)" w:date="2025-12-12T10:34:00Z">
              <w:r w:rsidR="00CC7A7C" w:rsidRPr="00C258E7">
                <w:rPr>
                  <w:rFonts w:cs="Arial"/>
                  <w:sz w:val="20"/>
                  <w:szCs w:val="20"/>
                  <w:lang w:val="en-GB" w:eastAsia="zh-CN"/>
                </w:rPr>
                <w:t>signaling</w:t>
              </w:r>
            </w:ins>
            <w:ins w:id="291" w:author="Xiaomi (Xiao)" w:date="2025-12-12T08:36:00Z">
              <w:r w:rsidRPr="00C258E7">
                <w:rPr>
                  <w:rFonts w:cs="Arial"/>
                  <w:sz w:val="20"/>
                  <w:szCs w:val="20"/>
                  <w:lang w:val="en-GB" w:eastAsia="zh-CN"/>
                </w:rPr>
                <w:t xml:space="preserve"> (e.g. ToAddMod/ToRelese:</w:t>
              </w:r>
            </w:ins>
            <w:ins w:id="292" w:author="Xiaomi (Xiao)" w:date="2025-12-12T08:39:00Z">
              <w:r w:rsidRPr="00C258E7">
                <w:rPr>
                  <w:rFonts w:eastAsiaTheme="minorEastAsia" w:cs="Arial"/>
                  <w:sz w:val="20"/>
                  <w:szCs w:val="20"/>
                  <w:lang w:val="en-GB" w:eastAsia="zh-CN"/>
                </w:rPr>
                <w:t xml:space="preserve"> </w:t>
              </w:r>
            </w:ins>
            <w:ins w:id="293" w:author="Xiaomi (Xiao)" w:date="2025-12-12T08:36:00Z">
              <w:r w:rsidRPr="00C258E7">
                <w:rPr>
                  <w:rFonts w:eastAsiaTheme="minorEastAsia" w:cs="Arial"/>
                  <w:sz w:val="20"/>
                  <w:szCs w:val="20"/>
                  <w:lang w:val="en-GB" w:eastAsia="zh-CN"/>
                </w:rPr>
                <w:t>How to efficiently/unambiguously implement the list specific delta signaling, especially for the extension of the list, e.g., the extension of the list size, the extension of each entry element, etc.</w:t>
              </w:r>
            </w:ins>
          </w:p>
          <w:p w14:paraId="6244A9CF" w14:textId="77777777" w:rsidR="00B0683D" w:rsidRPr="00C258E7" w:rsidRDefault="00B0683D" w:rsidP="00D47645">
            <w:pPr>
              <w:pStyle w:val="TAL"/>
              <w:rPr>
                <w:ins w:id="294"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5" w:author="Ericsson" w:date="2025-12-18T16:22:00Z"/>
                <w:rFonts w:eastAsiaTheme="minorEastAsia" w:cs="Arial"/>
                <w:sz w:val="20"/>
                <w:szCs w:val="20"/>
                <w:lang w:val="en-GB" w:eastAsia="zh-CN"/>
              </w:rPr>
            </w:pPr>
            <w:ins w:id="296"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signaling. Delta </w:t>
              </w:r>
            </w:ins>
            <w:ins w:id="297" w:author="Xiaomi (Xiao)" w:date="2025-12-12T08:39:00Z">
              <w:r w:rsidRPr="0003611B">
                <w:rPr>
                  <w:rFonts w:eastAsiaTheme="minorEastAsia" w:cs="Arial"/>
                  <w:sz w:val="20"/>
                  <w:szCs w:val="20"/>
                  <w:lang w:val="en-GB" w:eastAsia="zh-CN"/>
                </w:rPr>
                <w:t>signaling</w:t>
              </w:r>
            </w:ins>
            <w:ins w:id="298" w:author="Xiaomi (Xiao)" w:date="2025-12-12T08:36:00Z">
              <w:r w:rsidRPr="0003611B">
                <w:rPr>
                  <w:rFonts w:eastAsiaTheme="minorEastAsia" w:cs="Arial"/>
                  <w:sz w:val="20"/>
                  <w:szCs w:val="20"/>
                  <w:lang w:val="en-GB" w:eastAsia="zh-CN"/>
                </w:rPr>
                <w:t xml:space="preserve"> only applies to OPTIONAL fields, but in NR</w:t>
              </w:r>
            </w:ins>
            <w:ins w:id="299" w:author="Xiaomi (Xiao)" w:date="2025-12-12T08:39:00Z">
              <w:r w:rsidRPr="0003611B">
                <w:rPr>
                  <w:rFonts w:eastAsiaTheme="minorEastAsia" w:cs="Arial"/>
                  <w:sz w:val="20"/>
                  <w:szCs w:val="20"/>
                  <w:lang w:val="en-GB" w:eastAsia="zh-CN"/>
                </w:rPr>
                <w:t xml:space="preserve">/LTE </w:t>
              </w:r>
            </w:ins>
            <w:ins w:id="300"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r w:rsidRPr="0003611B">
                <w:rPr>
                  <w:rFonts w:eastAsiaTheme="minorEastAsia" w:cs="Arial"/>
                  <w:i/>
                  <w:iCs/>
                  <w:sz w:val="20"/>
                  <w:szCs w:val="20"/>
                  <w:lang w:val="en-GB" w:eastAsia="zh-CN"/>
                </w:rPr>
                <w:t>RRCReconfig</w:t>
              </w:r>
              <w:r w:rsidRPr="0003611B">
                <w:rPr>
                  <w:rFonts w:eastAsiaTheme="minorEastAsia" w:cs="Arial"/>
                  <w:sz w:val="20"/>
                  <w:szCs w:val="20"/>
                  <w:lang w:val="en-GB" w:eastAsia="zh-CN"/>
                </w:rPr>
                <w:t xml:space="preserve"> msg, no matter it is changed or not. Even if delta signaling is applied, the benefit (e.g. the ratio of total signaling volume saved) </w:t>
              </w:r>
            </w:ins>
            <w:ins w:id="301" w:author="Xiaomi (Xiao)" w:date="2025-12-12T08:40:00Z">
              <w:r w:rsidRPr="0003611B">
                <w:rPr>
                  <w:rFonts w:eastAsiaTheme="minorEastAsia" w:cs="Arial"/>
                  <w:sz w:val="20"/>
                  <w:szCs w:val="20"/>
                  <w:lang w:val="en-GB" w:eastAsia="zh-CN"/>
                </w:rPr>
                <w:t>remains</w:t>
              </w:r>
            </w:ins>
            <w:ins w:id="302"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3" w:author="Xiaomi (Xiao)" w:date="2025-12-12T08:40:00Z">
              <w:r w:rsidRPr="0003611B">
                <w:rPr>
                  <w:rFonts w:eastAsiaTheme="minorEastAsia" w:cs="Arial"/>
                  <w:sz w:val="20"/>
                  <w:szCs w:val="20"/>
                  <w:lang w:val="en-GB" w:eastAsia="zh-CN"/>
                </w:rPr>
                <w:t>are</w:t>
              </w:r>
            </w:ins>
            <w:ins w:id="304" w:author="Xiaomi (Xiao)" w:date="2025-12-12T08:36:00Z">
              <w:r w:rsidRPr="0003611B">
                <w:rPr>
                  <w:rFonts w:eastAsiaTheme="minorEastAsia" w:cs="Arial"/>
                  <w:sz w:val="20"/>
                  <w:szCs w:val="20"/>
                  <w:lang w:val="en-GB" w:eastAsia="zh-CN"/>
                </w:rPr>
                <w:t xml:space="preserve"> </w:t>
              </w:r>
            </w:ins>
            <w:ins w:id="305" w:author="Xiaomi (Xiao)" w:date="2025-12-12T08:37:00Z">
              <w:r w:rsidRPr="0003611B">
                <w:rPr>
                  <w:rFonts w:eastAsiaTheme="minorEastAsia" w:cs="Arial"/>
                  <w:sz w:val="20"/>
                  <w:szCs w:val="20"/>
                  <w:lang w:val="en-GB" w:eastAsia="zh-CN"/>
                </w:rPr>
                <w:t>some</w:t>
              </w:r>
            </w:ins>
            <w:ins w:id="306" w:author="Xiaomi (Xiao)" w:date="2025-12-12T08:36:00Z">
              <w:r w:rsidRPr="0003611B">
                <w:rPr>
                  <w:rFonts w:eastAsiaTheme="minorEastAsia" w:cs="Arial"/>
                  <w:sz w:val="20"/>
                  <w:szCs w:val="20"/>
                  <w:lang w:val="en-GB" w:eastAsia="zh-CN"/>
                </w:rPr>
                <w:t xml:space="preserve"> case</w:t>
              </w:r>
            </w:ins>
            <w:ins w:id="307" w:author="Xiaomi (Xiao)" w:date="2025-12-12T08:40:00Z">
              <w:r w:rsidRPr="0003611B">
                <w:rPr>
                  <w:rFonts w:eastAsiaTheme="minorEastAsia" w:cs="Arial"/>
                  <w:sz w:val="20"/>
                  <w:szCs w:val="20"/>
                  <w:lang w:val="en-GB" w:eastAsia="zh-CN"/>
                </w:rPr>
                <w:t>s</w:t>
              </w:r>
            </w:ins>
            <w:ins w:id="308"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09" w:author="Xiaomi (Xiao)" w:date="2025-12-12T08:37:00Z">
              <w:r w:rsidRPr="0003611B">
                <w:rPr>
                  <w:rFonts w:eastAsiaTheme="minorEastAsia" w:cs="Arial"/>
                  <w:sz w:val="20"/>
                  <w:szCs w:val="20"/>
                  <w:lang w:val="en-GB" w:eastAsia="zh-CN"/>
                </w:rPr>
                <w:t>proposed by some companies</w:t>
              </w:r>
            </w:ins>
            <w:ins w:id="310" w:author="Xiaomi (Xiao)" w:date="2025-12-12T08:36:00Z">
              <w:r w:rsidRPr="0003611B">
                <w:rPr>
                  <w:rFonts w:eastAsiaTheme="minorEastAsia" w:cs="Arial"/>
                  <w:sz w:val="20"/>
                  <w:szCs w:val="20"/>
                  <w:lang w:val="en-GB" w:eastAsia="zh-CN"/>
                </w:rPr>
                <w:t>) and only a small portion of the NW configuration change frequently, it looks more desirable to avoid the benefit from delta signaling being drained by the mandatory parameters.</w:t>
              </w:r>
            </w:ins>
          </w:p>
          <w:p w14:paraId="2DD1FF44" w14:textId="77777777" w:rsidR="001008A1" w:rsidRDefault="001008A1" w:rsidP="00D47645">
            <w:pPr>
              <w:pStyle w:val="TAL"/>
              <w:rPr>
                <w:ins w:id="311"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2" w:author="Rapp (Ericsson)" w:date="2025-12-18T16:44:00Z"/>
                <w:rFonts w:eastAsiaTheme="minorEastAsia" w:cs="Arial"/>
                <w:sz w:val="20"/>
                <w:szCs w:val="20"/>
                <w:lang w:val="en-GB" w:eastAsia="zh-CN"/>
              </w:rPr>
            </w:pPr>
            <w:ins w:id="313"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4" w:author="Rapp (Ericsson)" w:date="2025-12-18T16:45:00Z">
              <w:r w:rsidRPr="004E12CD">
                <w:rPr>
                  <w:rFonts w:eastAsiaTheme="minorEastAsia" w:cs="Arial"/>
                  <w:b/>
                  <w:bCs/>
                  <w:sz w:val="20"/>
                  <w:szCs w:val="20"/>
                  <w:lang w:val="en-GB" w:eastAsia="zh-CN"/>
                </w:rPr>
                <w:t>teur</w:t>
              </w:r>
            </w:ins>
            <w:ins w:id="315"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16" w:author="Xiaomi (Xiao)" w:date="2025-12-12T08:36:00Z"/>
                <w:rFonts w:eastAsiaTheme="minorEastAsia" w:cs="Arial"/>
                <w:sz w:val="20"/>
                <w:szCs w:val="20"/>
                <w:lang w:val="en-GB" w:eastAsia="zh-CN"/>
              </w:rPr>
            </w:pPr>
            <w:ins w:id="317"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18" w:author="MediaTek (Pasi Laitinen)" w:date="2025-12-12T09:14:00Z"/>
        </w:trPr>
        <w:tc>
          <w:tcPr>
            <w:tcW w:w="1980" w:type="dxa"/>
          </w:tcPr>
          <w:p w14:paraId="3EDADF5D" w14:textId="734C2352" w:rsidR="00370BF1" w:rsidRPr="00C258E7" w:rsidRDefault="00370BF1" w:rsidP="00370BF1">
            <w:pPr>
              <w:pStyle w:val="TAL"/>
              <w:rPr>
                <w:ins w:id="319" w:author="MediaTek (Pasi Laitinen)" w:date="2025-12-12T09:14:00Z"/>
                <w:rFonts w:cs="Arial"/>
                <w:sz w:val="20"/>
                <w:szCs w:val="20"/>
                <w:lang w:val="en-GB"/>
              </w:rPr>
            </w:pPr>
            <w:ins w:id="320"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21" w:author="MediaTek (Pasi Laitinen)" w:date="2025-12-12T09:15:00Z"/>
                <w:rFonts w:cs="Arial"/>
                <w:sz w:val="20"/>
                <w:szCs w:val="20"/>
                <w:lang w:val="en-GB" w:eastAsia="ko-KR"/>
              </w:rPr>
            </w:pPr>
            <w:ins w:id="322"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interoperabity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3" w:author="MediaTek (Pasi Laitinen)" w:date="2025-12-12T09:15:00Z"/>
                <w:rFonts w:cs="Arial"/>
                <w:sz w:val="20"/>
                <w:szCs w:val="20"/>
                <w:lang w:val="en-GB" w:eastAsia="ko-KR"/>
              </w:rPr>
            </w:pPr>
            <w:ins w:id="324"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5" w:author="MediaTek (Pasi Laitinen)" w:date="2025-12-12T09:15:00Z"/>
                <w:rFonts w:cs="Arial"/>
                <w:sz w:val="20"/>
                <w:szCs w:val="20"/>
                <w:lang w:val="en-GB" w:eastAsia="ko-KR"/>
              </w:rPr>
            </w:pPr>
            <w:ins w:id="326"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27" w:author="MediaTek (Pasi Laitinen)" w:date="2025-12-12T09:14:00Z"/>
                <w:rFonts w:cs="Arial"/>
                <w:sz w:val="20"/>
                <w:szCs w:val="20"/>
                <w:lang w:val="en-GB" w:eastAsia="zh-CN"/>
              </w:rPr>
            </w:pPr>
            <w:ins w:id="328"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ins>
            <w:r w:rsidR="00495C34" w:rsidRPr="00C258E7">
              <w:rPr>
                <w:rFonts w:cs="Arial"/>
                <w:lang w:val="en-GB"/>
              </w:rPr>
            </w:r>
            <w:ins w:id="329" w:author="MediaTek (Pasi Laitinen)" w:date="2025-12-12T09:15:00Z">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0" w:author="ZTE-Liujing" w:date="2025-12-12T17:42:00Z"/>
        </w:trPr>
        <w:tc>
          <w:tcPr>
            <w:tcW w:w="1980" w:type="dxa"/>
          </w:tcPr>
          <w:p w14:paraId="441542DC" w14:textId="57063B4A" w:rsidR="004A5459" w:rsidRPr="00C258E7" w:rsidRDefault="004A5459" w:rsidP="004A5459">
            <w:pPr>
              <w:pStyle w:val="TAL"/>
              <w:rPr>
                <w:ins w:id="331" w:author="ZTE-Liujing" w:date="2025-12-12T17:42:00Z"/>
                <w:rFonts w:cs="Arial"/>
                <w:sz w:val="20"/>
                <w:szCs w:val="20"/>
                <w:lang w:val="en-GB" w:eastAsia="ko-KR"/>
              </w:rPr>
            </w:pPr>
            <w:ins w:id="332"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33" w:author="ZTE-Liujing" w:date="2025-12-12T17:42:00Z"/>
                <w:rFonts w:eastAsia="DengXian" w:cs="Arial"/>
                <w:sz w:val="20"/>
                <w:szCs w:val="20"/>
                <w:lang w:val="en-GB" w:eastAsia="zh-CN"/>
              </w:rPr>
            </w:pPr>
            <w:ins w:id="334"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5" w:author="ZTE-Liujing" w:date="2025-12-12T17:42:00Z"/>
                <w:rFonts w:eastAsia="DengXian" w:cs="Arial"/>
                <w:sz w:val="20"/>
                <w:szCs w:val="20"/>
                <w:lang w:val="en-GB" w:eastAsia="zh-CN"/>
              </w:rPr>
            </w:pPr>
            <w:ins w:id="336"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37"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38" w:author="ZTE-Liujing" w:date="2025-12-12T17:54:00Z"/>
                <w:rFonts w:eastAsia="DengXian" w:cs="Arial"/>
                <w:sz w:val="20"/>
                <w:szCs w:val="20"/>
                <w:lang w:val="en-GB" w:eastAsia="zh-CN"/>
              </w:rPr>
            </w:pPr>
            <w:ins w:id="339" w:author="ZTE-Liujing" w:date="2025-12-12T17:42:00Z">
              <w:r w:rsidRPr="00C258E7">
                <w:rPr>
                  <w:rFonts w:eastAsia="DengXian" w:cs="Arial"/>
                  <w:sz w:val="20"/>
                  <w:szCs w:val="20"/>
                  <w:lang w:val="en-GB" w:eastAsia="zh-CN"/>
                </w:rPr>
                <w:t xml:space="preserve">On the issue about AddMod/Release list, it is observed in 5G implementation. And according to previous RAN2 discussion, there are several papers/CRs to clarify or fix the issue caused by the extended list. In 5G, we have been using a patching approach to expand the list, thinking this would reduce signaling. However, the complexity this introduces actually outweighs the gains. </w:t>
              </w:r>
            </w:ins>
          </w:p>
          <w:p w14:paraId="7EB2CFE1" w14:textId="180E433A" w:rsidR="002D4E26" w:rsidRPr="00C258E7" w:rsidRDefault="004A5459" w:rsidP="004A5459">
            <w:pPr>
              <w:pStyle w:val="TAL"/>
              <w:rPr>
                <w:ins w:id="340" w:author="ZTE-Liujing" w:date="2025-12-12T17:42:00Z"/>
                <w:rFonts w:eastAsia="DengXian" w:cs="Arial"/>
                <w:sz w:val="20"/>
                <w:szCs w:val="20"/>
                <w:lang w:val="en-GB" w:eastAsia="zh-CN"/>
              </w:rPr>
            </w:pPr>
            <w:ins w:id="341"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signaling burden caused by extension marks. But we are </w:t>
              </w:r>
            </w:ins>
            <w:ins w:id="342" w:author="ZTE-Liujing" w:date="2025-12-12T17:54:00Z">
              <w:r w:rsidR="00851438" w:rsidRPr="00C258E7">
                <w:rPr>
                  <w:rFonts w:eastAsia="DengXian" w:cs="Arial"/>
                  <w:sz w:val="20"/>
                  <w:szCs w:val="20"/>
                  <w:lang w:val="en-GB" w:eastAsia="zh-CN"/>
                </w:rPr>
                <w:t xml:space="preserve">also </w:t>
              </w:r>
            </w:ins>
            <w:ins w:id="343"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4" w:author="Apple (Rapp)" w:date="2025-12-13T14:50:00Z"/>
        </w:trPr>
        <w:tc>
          <w:tcPr>
            <w:tcW w:w="1980" w:type="dxa"/>
          </w:tcPr>
          <w:p w14:paraId="7343A9F1" w14:textId="6DACBB16" w:rsidR="00F2592B" w:rsidRPr="00C258E7" w:rsidRDefault="00F2592B" w:rsidP="004A5459">
            <w:pPr>
              <w:pStyle w:val="TAL"/>
              <w:rPr>
                <w:ins w:id="345" w:author="Apple (Rapp)" w:date="2025-12-13T14:50:00Z"/>
                <w:rFonts w:eastAsia="DengXian" w:cs="Arial"/>
                <w:sz w:val="20"/>
                <w:szCs w:val="20"/>
                <w:lang w:val="en-GB" w:eastAsia="zh-CN"/>
              </w:rPr>
            </w:pPr>
            <w:ins w:id="346"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47" w:author="Apple (Rapp)" w:date="2025-12-13T15:01:00Z"/>
                <w:rFonts w:cs="Arial"/>
                <w:sz w:val="20"/>
                <w:szCs w:val="20"/>
                <w:lang w:val="en-GB"/>
              </w:rPr>
            </w:pPr>
            <w:ins w:id="348" w:author="Apple (Rapp)" w:date="2025-12-13T14:58:00Z">
              <w:r w:rsidRPr="00C258E7">
                <w:rPr>
                  <w:rFonts w:cs="Arial"/>
                  <w:sz w:val="20"/>
                  <w:szCs w:val="20"/>
                  <w:lang w:val="en-GB"/>
                </w:rPr>
                <w:t>The purpose of the delta configuration design is to provide only the configurations that have changed.</w:t>
              </w:r>
            </w:ins>
            <w:ins w:id="349"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0" w:author="Apple (Rapp)" w:date="2025-12-13T15:13:00Z"/>
                <w:rFonts w:cs="Arial"/>
                <w:sz w:val="20"/>
                <w:szCs w:val="20"/>
                <w:lang w:val="en-GB"/>
              </w:rPr>
            </w:pPr>
            <w:ins w:id="351" w:author="Apple (Rapp)" w:date="2025-12-13T15:00:00Z">
              <w:r w:rsidRPr="00C258E7">
                <w:rPr>
                  <w:rFonts w:cs="Arial"/>
                  <w:sz w:val="20"/>
                  <w:szCs w:val="20"/>
                  <w:lang w:val="en-GB"/>
                </w:rPr>
                <w:t xml:space="preserve">In 5G Need code is </w:t>
              </w:r>
            </w:ins>
            <w:ins w:id="352" w:author="Apple (Rapp)" w:date="2025-12-13T15:08:00Z">
              <w:r w:rsidR="00665711" w:rsidRPr="00C258E7">
                <w:rPr>
                  <w:rFonts w:cs="Arial"/>
                  <w:sz w:val="20"/>
                  <w:szCs w:val="20"/>
                  <w:lang w:val="en-GB"/>
                </w:rPr>
                <w:t>designed</w:t>
              </w:r>
            </w:ins>
            <w:ins w:id="353" w:author="Apple (Rapp)" w:date="2025-12-13T15:00:00Z">
              <w:r w:rsidRPr="00C258E7">
                <w:rPr>
                  <w:rFonts w:cs="Arial"/>
                  <w:sz w:val="20"/>
                  <w:szCs w:val="20"/>
                  <w:lang w:val="en-GB"/>
                </w:rPr>
                <w:t xml:space="preserve"> to achieve this goal. </w:t>
              </w:r>
            </w:ins>
            <w:ins w:id="354"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5" w:author="Apple (Rapp)" w:date="2025-12-13T15:12:00Z">
              <w:r w:rsidR="00C935E2" w:rsidRPr="00C258E7">
                <w:rPr>
                  <w:rFonts w:cs="Arial"/>
                  <w:sz w:val="20"/>
                  <w:szCs w:val="20"/>
                  <w:lang w:val="en-GB"/>
                </w:rPr>
                <w:t>parameters</w:t>
              </w:r>
            </w:ins>
            <w:ins w:id="356" w:author="Apple (Rapp)" w:date="2025-12-13T15:11:00Z">
              <w:r w:rsidR="00665711" w:rsidRPr="00C258E7">
                <w:rPr>
                  <w:rFonts w:cs="Arial"/>
                  <w:sz w:val="20"/>
                  <w:szCs w:val="20"/>
                  <w:lang w:val="en-GB"/>
                </w:rPr>
                <w:t xml:space="preserve">. This has caused difficulties in understanding the design during the </w:t>
              </w:r>
            </w:ins>
            <w:ins w:id="357" w:author="Apple (Rapp)" w:date="2025-12-13T15:12:00Z">
              <w:r w:rsidR="00C935E2" w:rsidRPr="00C258E7">
                <w:rPr>
                  <w:rFonts w:cs="Arial"/>
                  <w:sz w:val="20"/>
                  <w:szCs w:val="20"/>
                  <w:lang w:val="en-GB"/>
                </w:rPr>
                <w:t>spec drafting</w:t>
              </w:r>
            </w:ins>
            <w:ins w:id="358" w:author="Apple (Rapp)" w:date="2025-12-13T15:11:00Z">
              <w:r w:rsidR="00665711" w:rsidRPr="00C258E7">
                <w:rPr>
                  <w:rFonts w:cs="Arial"/>
                  <w:sz w:val="20"/>
                  <w:szCs w:val="20"/>
                  <w:lang w:val="en-GB"/>
                </w:rPr>
                <w:t xml:space="preserve">, reading, and development </w:t>
              </w:r>
            </w:ins>
            <w:ins w:id="359" w:author="Apple (Rapp)" w:date="2025-12-13T15:12:00Z">
              <w:r w:rsidR="00C935E2" w:rsidRPr="00C258E7">
                <w:rPr>
                  <w:rFonts w:cs="Arial"/>
                  <w:sz w:val="20"/>
                  <w:szCs w:val="20"/>
                  <w:lang w:val="en-GB"/>
                </w:rPr>
                <w:t>phases</w:t>
              </w:r>
            </w:ins>
            <w:ins w:id="360"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1" w:author="Apple (Rapp)" w:date="2025-12-13T15:08:00Z"/>
                <w:rFonts w:cs="Arial"/>
                <w:sz w:val="20"/>
                <w:szCs w:val="20"/>
                <w:lang w:val="en-GB"/>
              </w:rPr>
            </w:pPr>
            <w:ins w:id="362" w:author="Apple (Rapp)" w:date="2025-12-13T15:11:00Z">
              <w:r w:rsidRPr="00C258E7">
                <w:rPr>
                  <w:rFonts w:cs="Arial"/>
                  <w:sz w:val="20"/>
                  <w:szCs w:val="20"/>
                  <w:lang w:val="en-GB"/>
                </w:rPr>
                <w:t xml:space="preserve">To improve the design of </w:t>
              </w:r>
            </w:ins>
            <w:ins w:id="363" w:author="Apple (Rapp)" w:date="2025-12-13T15:12:00Z">
              <w:r w:rsidR="00A360E8" w:rsidRPr="00C258E7">
                <w:rPr>
                  <w:rFonts w:cs="Arial"/>
                  <w:sz w:val="20"/>
                  <w:szCs w:val="20"/>
                  <w:lang w:val="en-GB"/>
                </w:rPr>
                <w:t>6G</w:t>
              </w:r>
            </w:ins>
            <w:ins w:id="364"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5" w:author="Apple (Rapp)" w:date="2025-12-13T15:08:00Z"/>
                <w:rFonts w:cs="Arial"/>
                <w:sz w:val="20"/>
                <w:szCs w:val="20"/>
                <w:lang w:val="en-GB"/>
              </w:rPr>
            </w:pPr>
            <w:ins w:id="366" w:author="Apple (Rapp)" w:date="2025-12-13T15:08:00Z">
              <w:r w:rsidRPr="00C258E7">
                <w:rPr>
                  <w:rFonts w:cs="Arial"/>
                  <w:sz w:val="20"/>
                  <w:szCs w:val="20"/>
                  <w:lang w:val="en-GB"/>
                </w:rPr>
                <w:t xml:space="preserve">1) Full </w:t>
              </w:r>
            </w:ins>
            <w:ins w:id="367" w:author="Apple (Rapp)" w:date="2025-12-13T15:14:00Z">
              <w:r w:rsidR="00C01B89" w:rsidRPr="00C258E7">
                <w:rPr>
                  <w:rFonts w:cs="Arial"/>
                  <w:sz w:val="20"/>
                  <w:szCs w:val="20"/>
                  <w:lang w:val="en-GB"/>
                </w:rPr>
                <w:t>automation without manual parsing</w:t>
              </w:r>
            </w:ins>
            <w:ins w:id="368" w:author="Apple (Rapp)" w:date="2025-12-13T15:25:00Z">
              <w:r w:rsidR="00C01B89" w:rsidRPr="00C258E7">
                <w:rPr>
                  <w:rFonts w:cs="Arial"/>
                  <w:sz w:val="20"/>
                  <w:szCs w:val="20"/>
                  <w:lang w:val="en-GB"/>
                </w:rPr>
                <w:t xml:space="preserve">: As Toyota indicated, the </w:t>
              </w:r>
            </w:ins>
            <w:ins w:id="369" w:author="Apple (Rapp)" w:date="2025-12-13T15:26:00Z">
              <w:r w:rsidR="00C01B89" w:rsidRPr="00C258E7">
                <w:rPr>
                  <w:rFonts w:cs="Arial"/>
                  <w:sz w:val="20"/>
                  <w:szCs w:val="20"/>
                  <w:lang w:val="en-GB"/>
                </w:rPr>
                <w:t xml:space="preserve">condition/restriction can be </w:t>
              </w:r>
            </w:ins>
            <w:ins w:id="370" w:author="Apple (Rapp)" w:date="2025-12-13T15:25:00Z">
              <w:r w:rsidR="00C01B89" w:rsidRPr="00C258E7">
                <w:rPr>
                  <w:rFonts w:cs="Arial"/>
                  <w:sz w:val="20"/>
                  <w:szCs w:val="20"/>
                  <w:lang w:val="en-GB"/>
                </w:rPr>
                <w:t>integrated in the formal ASN.1 schema</w:t>
              </w:r>
            </w:ins>
            <w:ins w:id="371"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2" w:author="Apple (Rapp)" w:date="2025-12-13T14:57:00Z"/>
                <w:rFonts w:cs="Arial"/>
                <w:sz w:val="20"/>
                <w:szCs w:val="20"/>
                <w:lang w:val="en-GB"/>
              </w:rPr>
            </w:pPr>
            <w:ins w:id="373" w:author="Apple (Rapp)" w:date="2025-12-13T15:08:00Z">
              <w:r w:rsidRPr="00C258E7">
                <w:rPr>
                  <w:rFonts w:cs="Arial"/>
                  <w:sz w:val="20"/>
                  <w:szCs w:val="20"/>
                  <w:lang w:val="en-GB"/>
                </w:rPr>
                <w:t xml:space="preserve">2) </w:t>
              </w:r>
            </w:ins>
            <w:ins w:id="374" w:author="Apple (Rapp)" w:date="2025-12-13T15:26:00Z">
              <w:r w:rsidR="00376C37" w:rsidRPr="00C258E7">
                <w:rPr>
                  <w:rFonts w:cs="Arial"/>
                  <w:sz w:val="20"/>
                  <w:szCs w:val="20"/>
                  <w:lang w:val="en-GB"/>
                </w:rPr>
                <w:t xml:space="preserve">With manual parsing: </w:t>
              </w:r>
            </w:ins>
            <w:ins w:id="375" w:author="Apple (Rapp)" w:date="2025-12-13T15:27:00Z">
              <w:r w:rsidR="00376C37" w:rsidRPr="00C258E7">
                <w:rPr>
                  <w:rFonts w:cs="Arial"/>
                  <w:sz w:val="20"/>
                  <w:szCs w:val="20"/>
                  <w:lang w:val="en-GB"/>
                </w:rPr>
                <w:t xml:space="preserve">the situation is similar as today, </w:t>
              </w:r>
            </w:ins>
            <w:ins w:id="376" w:author="Apple (Rapp)" w:date="2025-12-13T15:29:00Z">
              <w:r w:rsidR="00376C37" w:rsidRPr="00C258E7">
                <w:rPr>
                  <w:rFonts w:cs="Arial"/>
                  <w:sz w:val="20"/>
                  <w:szCs w:val="20"/>
                  <w:lang w:val="en-GB"/>
                </w:rPr>
                <w:t xml:space="preserve">to make it easier to design and understand the RRC configuration, </w:t>
              </w:r>
            </w:ins>
            <w:ins w:id="377" w:author="Apple (Rapp)" w:date="2025-12-13T15:30:00Z">
              <w:r w:rsidR="00376C37" w:rsidRPr="00C258E7">
                <w:rPr>
                  <w:rFonts w:cs="Arial"/>
                  <w:sz w:val="20"/>
                  <w:szCs w:val="20"/>
                  <w:lang w:val="en-GB"/>
                </w:rPr>
                <w:t>we can use a unified description method or keywords to describe the same type of configuration parameters</w:t>
              </w:r>
            </w:ins>
            <w:ins w:id="378"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79" w:author="Apple (Rapp)" w:date="2025-12-13T15:32:00Z"/>
                <w:rFonts w:cs="Arial"/>
                <w:sz w:val="20"/>
                <w:szCs w:val="20"/>
                <w:lang w:val="en-GB"/>
              </w:rPr>
            </w:pPr>
          </w:p>
          <w:p w14:paraId="3586B1D3" w14:textId="3CFC3958" w:rsidR="00E2679A" w:rsidRPr="00C258E7" w:rsidRDefault="00E2679A" w:rsidP="001522EC">
            <w:pPr>
              <w:pStyle w:val="TAL"/>
              <w:rPr>
                <w:ins w:id="380" w:author="Apple (Rapp)" w:date="2025-12-13T15:33:00Z"/>
                <w:rFonts w:cs="Arial"/>
                <w:sz w:val="20"/>
                <w:szCs w:val="20"/>
                <w:lang w:val="en-GB"/>
              </w:rPr>
            </w:pPr>
            <w:ins w:id="381" w:author="Apple (Rapp)" w:date="2025-12-13T15:32:00Z">
              <w:r w:rsidRPr="00C258E7">
                <w:rPr>
                  <w:rFonts w:cs="Arial"/>
                  <w:sz w:val="20"/>
                  <w:szCs w:val="20"/>
                  <w:lang w:val="en-GB"/>
                </w:rPr>
                <w:t>Regarding the “AddMod/Release-Lists” issue</w:t>
              </w:r>
            </w:ins>
            <w:ins w:id="382" w:author="Apple (Rapp)" w:date="2025-12-13T15:33:00Z">
              <w:r w:rsidRPr="00C258E7">
                <w:rPr>
                  <w:rFonts w:cs="Arial"/>
                  <w:sz w:val="20"/>
                  <w:szCs w:val="20"/>
                  <w:lang w:val="en-GB"/>
                </w:rPr>
                <w:t>,</w:t>
              </w:r>
            </w:ins>
            <w:ins w:id="383" w:author="Apple (Rapp)" w:date="2025-12-13T15:34:00Z">
              <w:r w:rsidRPr="00C258E7">
                <w:rPr>
                  <w:rFonts w:cs="Arial"/>
                  <w:sz w:val="20"/>
                  <w:szCs w:val="20"/>
                  <w:lang w:val="en-GB"/>
                </w:rPr>
                <w:t xml:space="preserve"> w</w:t>
              </w:r>
            </w:ins>
            <w:ins w:id="384" w:author="Apple (Rapp)" w:date="2025-12-13T15:33:00Z">
              <w:r w:rsidRPr="00C258E7">
                <w:rPr>
                  <w:rFonts w:cs="Arial"/>
                  <w:sz w:val="20"/>
                  <w:szCs w:val="20"/>
                  <w:lang w:val="en-GB"/>
                </w:rPr>
                <w:t xml:space="preserve">e also acknowledge that the current </w:t>
              </w:r>
            </w:ins>
            <w:ins w:id="385" w:author="Apple (Rapp)" w:date="2025-12-13T15:34:00Z">
              <w:r w:rsidRPr="00C258E7">
                <w:rPr>
                  <w:rFonts w:cs="Arial"/>
                  <w:sz w:val="20"/>
                  <w:szCs w:val="20"/>
                  <w:lang w:val="en-GB"/>
                </w:rPr>
                <w:t>RRC</w:t>
              </w:r>
            </w:ins>
            <w:ins w:id="386" w:author="Apple (Rapp)" w:date="2025-12-13T15:33:00Z">
              <w:r w:rsidRPr="00C258E7">
                <w:rPr>
                  <w:rFonts w:cs="Arial"/>
                  <w:sz w:val="20"/>
                  <w:szCs w:val="20"/>
                  <w:lang w:val="en-GB"/>
                </w:rPr>
                <w:t xml:space="preserve"> design is </w:t>
              </w:r>
            </w:ins>
            <w:ins w:id="387" w:author="Apple (Rapp)" w:date="2025-12-13T15:34:00Z">
              <w:r w:rsidRPr="00C258E7">
                <w:rPr>
                  <w:rFonts w:cs="Arial"/>
                  <w:sz w:val="20"/>
                  <w:szCs w:val="20"/>
                  <w:lang w:val="en-GB"/>
                </w:rPr>
                <w:t>a little</w:t>
              </w:r>
            </w:ins>
            <w:ins w:id="388"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89" w:author="Apple (Rapp)" w:date="2025-12-13T14:50:00Z"/>
                <w:rFonts w:eastAsia="DengXian" w:cs="Arial"/>
                <w:sz w:val="20"/>
                <w:szCs w:val="20"/>
                <w:lang w:val="en-GB" w:eastAsia="zh-CN"/>
              </w:rPr>
            </w:pPr>
            <w:ins w:id="390"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1" w:author="Apple (Rapp)" w:date="2025-12-13T15:36:00Z">
              <w:r w:rsidR="00A04D16" w:rsidRPr="00C258E7">
                <w:rPr>
                  <w:rFonts w:cs="Arial"/>
                  <w:sz w:val="20"/>
                  <w:szCs w:val="20"/>
                  <w:lang w:val="en-GB"/>
                </w:rPr>
                <w:t>initial 5G RRC structure design</w:t>
              </w:r>
            </w:ins>
            <w:ins w:id="392"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93" w:author="Apple (Rapp)" w:date="2025-12-13T15:38:00Z">
              <w:r w:rsidR="007E68DE" w:rsidRPr="00C258E7">
                <w:rPr>
                  <w:rFonts w:cs="Arial"/>
                  <w:sz w:val="20"/>
                  <w:szCs w:val="20"/>
                  <w:lang w:val="en-GB"/>
                </w:rPr>
                <w:t xml:space="preserve">of “AddMod/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BodyText"/>
        <w:rPr>
          <w:ins w:id="394" w:author="Rapp (Ericsson)" w:date="2025-12-19T11:39:00Z"/>
        </w:rPr>
      </w:pPr>
      <w:r w:rsidRPr="00C258E7">
        <w:t>Several contributions (</w:t>
      </w:r>
      <w:hyperlink r:id="rId21" w:history="1">
        <w:r w:rsidRPr="00C258E7">
          <w:rPr>
            <w:rStyle w:val="Hyperlink"/>
          </w:rPr>
          <w:t>R2-2508112</w:t>
        </w:r>
      </w:hyperlink>
      <w:r w:rsidRPr="00C258E7">
        <w:t xml:space="preserve"> (MediaTek), </w:t>
      </w:r>
      <w:hyperlink r:id="rId22" w:history="1">
        <w:r w:rsidRPr="00C258E7">
          <w:rPr>
            <w:rStyle w:val="Hyperlink"/>
          </w:rPr>
          <w:t>R2-2508649</w:t>
        </w:r>
      </w:hyperlink>
      <w:r w:rsidRPr="00C258E7">
        <w:t xml:space="preserve"> (Toyota), </w:t>
      </w:r>
      <w:hyperlink r:id="rId23"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5" w:author="Rapp (Ericsson)" w:date="2025-12-19T11:06:00Z">
        <w:r w:rsidR="00FF48BB">
          <w:t xml:space="preserve"> Many companies agreed to this observation </w:t>
        </w:r>
      </w:ins>
      <w:ins w:id="396" w:author="Rapp (Ericsson)" w:date="2025-12-19T11:07:00Z">
        <w:r w:rsidR="004F5C1E">
          <w:t xml:space="preserve">and supported investigating means to overcome or reduce this problem in 6G. </w:t>
        </w:r>
        <w:r w:rsidR="007E7FFC">
          <w:t>Nokia</w:t>
        </w:r>
      </w:ins>
      <w:ins w:id="397" w:author="Rapp (Ericsson)" w:date="2025-12-19T11:38:00Z">
        <w:r w:rsidR="00B40405">
          <w:t>, OPPO</w:t>
        </w:r>
      </w:ins>
      <w:ins w:id="398" w:author="Rapp (Ericsson)" w:date="2025-12-19T11:07:00Z">
        <w:r w:rsidR="007E7FFC">
          <w:t xml:space="preserve"> and other </w:t>
        </w:r>
      </w:ins>
      <w:ins w:id="399" w:author="Rapp (Ericsson)" w:date="2025-12-19T11:34:00Z">
        <w:r w:rsidR="002025F9">
          <w:t>stated</w:t>
        </w:r>
      </w:ins>
      <w:ins w:id="400" w:author="Rapp (Ericsson)" w:date="2025-12-19T11:07:00Z">
        <w:r w:rsidR="007E7FFC">
          <w:t xml:space="preserve"> that </w:t>
        </w:r>
      </w:ins>
      <w:ins w:id="401" w:author="Rapp (Ericsson)" w:date="2025-12-19T11:08:00Z">
        <w:r w:rsidR="00784EDC">
          <w:t>it is important to ens</w:t>
        </w:r>
      </w:ins>
      <w:ins w:id="402"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403" w:author="Rapp (Ericsson)" w:date="2025-12-19T11:39:00Z">
        <w:r>
          <w:t>Huawei, OPPO</w:t>
        </w:r>
      </w:ins>
      <w:ins w:id="404" w:author="Rapp (Ericsson)" w:date="2025-12-19T11:40:00Z">
        <w:r w:rsidR="00990287">
          <w:t>, MediaTek</w:t>
        </w:r>
      </w:ins>
      <w:ins w:id="405"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06" w:author="Rapp (Ericsson)" w:date="2025-12-19T11:40:00Z">
        <w:r w:rsidR="00990287">
          <w:t>optional field</w:t>
        </w:r>
        <w:r w:rsidR="0087222E">
          <w:t xml:space="preserve"> – one one hand to realize delta signalling and secondly </w:t>
        </w:r>
      </w:ins>
      <w:ins w:id="407" w:author="Rapp (Ericsson)" w:date="2025-12-19T11:41:00Z">
        <w:r w:rsidR="0087222E">
          <w:t xml:space="preserve">to </w:t>
        </w:r>
        <w:r w:rsidR="00FF58E4">
          <w:t>express configuration constraints</w:t>
        </w:r>
      </w:ins>
      <w:ins w:id="408" w:author="Rapp (Ericsson)" w:date="2025-12-19T11:40:00Z">
        <w:r w:rsidR="00990287">
          <w:t xml:space="preserve">. </w:t>
        </w:r>
      </w:ins>
    </w:p>
    <w:p w14:paraId="3799554A" w14:textId="349D103C" w:rsidR="00735395" w:rsidRDefault="003B5DF7" w:rsidP="006600F7">
      <w:pPr>
        <w:pStyle w:val="BodyText"/>
        <w:rPr>
          <w:ins w:id="409" w:author="Rapp (Ericsson)" w:date="2025-12-22T15:16:00Z"/>
        </w:rPr>
      </w:pPr>
      <w:hyperlink r:id="rId24" w:history="1">
        <w:r w:rsidRPr="00C258E7">
          <w:rPr>
            <w:rStyle w:val="Hyperlink"/>
          </w:rPr>
          <w:t>R2-2508386</w:t>
        </w:r>
      </w:hyperlink>
      <w:r w:rsidRPr="00C258E7">
        <w:t xml:space="preserve"> (InterDigital) and </w:t>
      </w:r>
      <w:hyperlink r:id="rId25" w:history="1">
        <w:r w:rsidR="007A4CF0" w:rsidRPr="00C258E7">
          <w:rPr>
            <w:rStyle w:val="Hyperlink"/>
          </w:rPr>
          <w:t>R2-2508614</w:t>
        </w:r>
      </w:hyperlink>
      <w:r w:rsidR="007A4CF0" w:rsidRPr="00C258E7">
        <w:t xml:space="preserve"> (Ericsson) observed that continued extensions of large IEs </w:t>
      </w:r>
      <w:ins w:id="410"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1" w:author="Rapp (Ericsson)" w:date="2025-12-22T15:21:00Z"/>
        </w:rPr>
      </w:pPr>
      <w:bookmarkStart w:id="412" w:name="_Ref217310465"/>
      <w:ins w:id="413" w:author="Rapp (Ericsson)" w:date="2025-12-22T15:16:00Z">
        <w:r>
          <w:t xml:space="preserve">Investigate </w:t>
        </w:r>
      </w:ins>
      <w:ins w:id="414" w:author="Rapp (Ericsson)" w:date="2025-12-29T12:02:00Z">
        <w:r w:rsidR="00516FE8">
          <w:t xml:space="preserve">the configuration constraints to specify and </w:t>
        </w:r>
      </w:ins>
      <w:ins w:id="415" w:author="Rapp (Ericsson)" w:date="2025-12-22T15:16:00Z">
        <w:r>
          <w:t xml:space="preserve">how to </w:t>
        </w:r>
        <w:r w:rsidR="007370BF">
          <w:t xml:space="preserve">specify </w:t>
        </w:r>
      </w:ins>
      <w:ins w:id="416" w:author="Rapp (Ericsson)" w:date="2025-12-29T12:02:00Z">
        <w:r w:rsidR="00516FE8">
          <w:t xml:space="preserve">them </w:t>
        </w:r>
      </w:ins>
      <w:ins w:id="417" w:author="Rapp (Ericsson)" w:date="2025-12-22T15:17:00Z">
        <w:r w:rsidR="00E942A0">
          <w:t>unambiguously</w:t>
        </w:r>
      </w:ins>
      <w:ins w:id="418" w:author="Rapp (Ericsson)" w:date="2025-12-22T15:20:00Z">
        <w:r w:rsidR="00127F30">
          <w:t xml:space="preserve"> and clearly distinguishable from </w:t>
        </w:r>
        <w:r w:rsidR="00230BCE">
          <w:t>delta signalling</w:t>
        </w:r>
      </w:ins>
      <w:ins w:id="419" w:author="Rapp (Ericsson)" w:date="2025-12-22T15:17:00Z">
        <w:r w:rsidR="005F7EB1">
          <w:t>.</w:t>
        </w:r>
      </w:ins>
      <w:bookmarkEnd w:id="412"/>
      <w:ins w:id="420"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1" w:author="Henning Wiemann" w:date="2025-12-08T18:50:00Z"/>
        </w:trPr>
        <w:tc>
          <w:tcPr>
            <w:tcW w:w="1968" w:type="dxa"/>
          </w:tcPr>
          <w:p w14:paraId="79570F27" w14:textId="77777777" w:rsidR="005467D8" w:rsidRPr="00C258E7" w:rsidRDefault="005467D8" w:rsidP="00D47645">
            <w:pPr>
              <w:pStyle w:val="TAL"/>
              <w:rPr>
                <w:ins w:id="422" w:author="Henning Wiemann" w:date="2025-12-08T18:50:00Z"/>
                <w:sz w:val="20"/>
                <w:szCs w:val="20"/>
                <w:lang w:val="en-GB"/>
              </w:rPr>
            </w:pPr>
            <w:ins w:id="423"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4" w:author="Henning Wiemann" w:date="2025-12-08T18:50:00Z"/>
                <w:sz w:val="20"/>
                <w:szCs w:val="20"/>
                <w:lang w:val="en-GB"/>
              </w:rPr>
            </w:pPr>
            <w:ins w:id="425"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SearchSpace-&gt; controlResourceSetId -- Cond SetupOnly”) where it is not as obvious why the NW could not change the mapping in a later reconfiguration. </w:t>
              </w:r>
            </w:ins>
          </w:p>
          <w:p w14:paraId="4811A174" w14:textId="77777777" w:rsidR="005467D8" w:rsidRPr="00C258E7" w:rsidRDefault="005467D8" w:rsidP="00D47645">
            <w:pPr>
              <w:pStyle w:val="TAL"/>
              <w:rPr>
                <w:ins w:id="428" w:author="Henning Wiemann" w:date="2025-12-08T18:50:00Z"/>
                <w:sz w:val="20"/>
                <w:szCs w:val="20"/>
                <w:lang w:val="en-GB"/>
              </w:rPr>
            </w:pPr>
            <w:ins w:id="429"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0" w:author="Henning Wiemann" w:date="2025-12-08T18:50:00Z"/>
                <w:sz w:val="20"/>
                <w:szCs w:val="20"/>
                <w:lang w:val="en-GB"/>
              </w:rPr>
            </w:pPr>
            <w:ins w:id="431"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2" w:author="Toyota (Kai-Erik Sunell)" w:date="2025-12-09T15:40:00Z">
              <w:r w:rsidRPr="00C258E7">
                <w:rPr>
                  <w:sz w:val="20"/>
                  <w:szCs w:val="20"/>
                  <w:lang w:val="en-GB"/>
                </w:rPr>
                <w:t>Toyota</w:t>
              </w:r>
            </w:ins>
            <w:ins w:id="433"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4" w:author="Toyota (Kai-Erik Sunell)" w:date="2025-12-09T16:58:00Z"/>
                <w:sz w:val="20"/>
                <w:szCs w:val="20"/>
                <w:lang w:val="en-GB"/>
              </w:rPr>
            </w:pPr>
            <w:ins w:id="435" w:author="Toyota (Kai-Erik Sunell)" w:date="2025-12-09T15:51:00Z">
              <w:r w:rsidRPr="00C258E7">
                <w:rPr>
                  <w:sz w:val="20"/>
                  <w:szCs w:val="20"/>
                  <w:lang w:val="en-GB"/>
                </w:rPr>
                <w:t xml:space="preserve">We are willing to introduce additional, distinct information element types to address </w:t>
              </w:r>
            </w:ins>
            <w:ins w:id="436" w:author="Toyota (Kai-Erik Sunell)" w:date="2025-12-09T16:16:00Z">
              <w:r w:rsidR="00992701" w:rsidRPr="00C258E7">
                <w:rPr>
                  <w:sz w:val="20"/>
                  <w:szCs w:val="20"/>
                  <w:lang w:val="en-GB"/>
                </w:rPr>
                <w:t>specific purposes</w:t>
              </w:r>
            </w:ins>
            <w:ins w:id="437"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38" w:author="Toyota (Kai-Erik Sunell)" w:date="2025-12-09T16:47:00Z">
              <w:r w:rsidR="00B94E8E" w:rsidRPr="00C258E7">
                <w:rPr>
                  <w:sz w:val="20"/>
                  <w:szCs w:val="20"/>
                  <w:lang w:val="en-GB"/>
                </w:rPr>
                <w:t>ossible</w:t>
              </w:r>
            </w:ins>
            <w:ins w:id="439" w:author="Toyota (Kai-Erik Sunell)" w:date="2025-12-09T15:51:00Z">
              <w:r w:rsidRPr="00C258E7">
                <w:rPr>
                  <w:sz w:val="20"/>
                  <w:szCs w:val="20"/>
                  <w:lang w:val="en-GB"/>
                </w:rPr>
                <w:t xml:space="preserve"> </w:t>
              </w:r>
            </w:ins>
            <w:ins w:id="440" w:author="Toyota (Kai-Erik Sunell)" w:date="2025-12-09T16:13:00Z">
              <w:r w:rsidR="00992701" w:rsidRPr="00C258E7">
                <w:rPr>
                  <w:sz w:val="20"/>
                  <w:szCs w:val="20"/>
                  <w:lang w:val="en-GB"/>
                </w:rPr>
                <w:t>approach</w:t>
              </w:r>
            </w:ins>
            <w:ins w:id="441" w:author="Toyota (Kai-Erik Sunell)" w:date="2025-12-09T15:51:00Z">
              <w:r w:rsidRPr="00C258E7">
                <w:rPr>
                  <w:sz w:val="20"/>
                  <w:szCs w:val="20"/>
                  <w:lang w:val="en-GB"/>
                </w:rPr>
                <w:t xml:space="preserve"> is </w:t>
              </w:r>
            </w:ins>
            <w:ins w:id="442" w:author="Toyota (Kai-Erik Sunell)" w:date="2025-12-09T16:57:00Z">
              <w:r w:rsidR="00441DD9" w:rsidRPr="00C258E7">
                <w:rPr>
                  <w:sz w:val="20"/>
                  <w:szCs w:val="20"/>
                  <w:lang w:val="en-GB"/>
                </w:rPr>
                <w:t>leveraging ASN.1 sub-types with explicitly declared presence and absence</w:t>
              </w:r>
            </w:ins>
            <w:ins w:id="443"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4" w:author="Toyota (Kai-Erik Sunell)" w:date="2025-12-09T15:51:00Z">
              <w:r w:rsidRPr="00C258E7">
                <w:rPr>
                  <w:sz w:val="20"/>
                  <w:szCs w:val="20"/>
                  <w:lang w:val="en-GB"/>
                </w:rPr>
                <w:t>Extensions to information elements</w:t>
              </w:r>
            </w:ins>
            <w:ins w:id="445" w:author="Toyota (Kai-Erik Sunell)" w:date="2025-12-09T15:52:00Z">
              <w:r w:rsidR="00407D25" w:rsidRPr="00C258E7">
                <w:rPr>
                  <w:sz w:val="20"/>
                  <w:szCs w:val="20"/>
                  <w:lang w:val="en-GB"/>
                </w:rPr>
                <w:t xml:space="preserve"> and messages</w:t>
              </w:r>
            </w:ins>
            <w:ins w:id="446" w:author="Toyota (Kai-Erik Sunell)" w:date="2025-12-09T15:51:00Z">
              <w:r w:rsidRPr="00C258E7">
                <w:rPr>
                  <w:sz w:val="20"/>
                  <w:szCs w:val="20"/>
                  <w:lang w:val="en-GB"/>
                </w:rPr>
                <w:t xml:space="preserve"> should not be limited to non-critical </w:t>
              </w:r>
            </w:ins>
            <w:ins w:id="447" w:author="Toyota (Kai-Erik Sunell)" w:date="2025-12-09T15:52:00Z">
              <w:r w:rsidR="00407D25" w:rsidRPr="00C258E7">
                <w:rPr>
                  <w:sz w:val="20"/>
                  <w:szCs w:val="20"/>
                  <w:lang w:val="en-GB"/>
                </w:rPr>
                <w:t>extensions.</w:t>
              </w:r>
            </w:ins>
            <w:ins w:id="448" w:author="Toyota (Kai-Erik Sunell)" w:date="2025-12-09T15:51:00Z">
              <w:r w:rsidRPr="00C258E7">
                <w:rPr>
                  <w:sz w:val="20"/>
                  <w:szCs w:val="20"/>
                  <w:lang w:val="en-GB"/>
                </w:rPr>
                <w:t xml:space="preserve"> </w:t>
              </w:r>
            </w:ins>
            <w:ins w:id="449" w:author="Toyota (Kai-Erik Sunell)" w:date="2025-12-09T15:52:00Z">
              <w:r w:rsidR="00407D25" w:rsidRPr="00C258E7">
                <w:rPr>
                  <w:sz w:val="20"/>
                  <w:szCs w:val="20"/>
                  <w:lang w:val="en-GB"/>
                </w:rPr>
                <w:t>C</w:t>
              </w:r>
            </w:ins>
            <w:ins w:id="450" w:author="Toyota (Kai-Erik Sunell)" w:date="2025-12-09T15:51:00Z">
              <w:r w:rsidRPr="00C258E7">
                <w:rPr>
                  <w:sz w:val="20"/>
                  <w:szCs w:val="20"/>
                  <w:lang w:val="en-GB"/>
                </w:rPr>
                <w:t>ritical extensions</w:t>
              </w:r>
            </w:ins>
            <w:ins w:id="451" w:author="Toyota (Kai-Erik Sunell)" w:date="2025-12-09T15:52:00Z">
              <w:r w:rsidR="00407D25" w:rsidRPr="00C258E7">
                <w:rPr>
                  <w:sz w:val="20"/>
                  <w:szCs w:val="20"/>
                  <w:lang w:val="en-GB"/>
                </w:rPr>
                <w:t xml:space="preserve"> should</w:t>
              </w:r>
            </w:ins>
            <w:ins w:id="452" w:author="Toyota (Kai-Erik Sunell)" w:date="2025-12-09T15:51:00Z">
              <w:r w:rsidRPr="00C258E7">
                <w:rPr>
                  <w:sz w:val="20"/>
                  <w:szCs w:val="20"/>
                  <w:lang w:val="en-GB"/>
                </w:rPr>
                <w:t xml:space="preserve"> also be considered to avoid overly long</w:t>
              </w:r>
            </w:ins>
            <w:ins w:id="453" w:author="Toyota (Kai-Erik Sunell)" w:date="2025-12-09T16:15:00Z">
              <w:r w:rsidR="00992701" w:rsidRPr="00C258E7">
                <w:rPr>
                  <w:sz w:val="20"/>
                  <w:szCs w:val="20"/>
                  <w:lang w:val="en-GB"/>
                </w:rPr>
                <w:t>,</w:t>
              </w:r>
            </w:ins>
            <w:ins w:id="454" w:author="Toyota (Kai-Erik Sunell)" w:date="2025-12-09T15:51:00Z">
              <w:r w:rsidRPr="00C258E7">
                <w:rPr>
                  <w:sz w:val="20"/>
                  <w:szCs w:val="20"/>
                  <w:lang w:val="en-GB"/>
                </w:rPr>
                <w:t xml:space="preserve"> complex</w:t>
              </w:r>
            </w:ins>
            <w:ins w:id="455" w:author="Toyota (Kai-Erik Sunell)" w:date="2025-12-09T16:15:00Z">
              <w:r w:rsidR="00992701" w:rsidRPr="00C258E7">
                <w:rPr>
                  <w:sz w:val="20"/>
                  <w:szCs w:val="20"/>
                  <w:lang w:val="en-GB"/>
                </w:rPr>
                <w:t>, and fragmented</w:t>
              </w:r>
            </w:ins>
            <w:ins w:id="456"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57" w:author="Toyota (Kai-Erik Sunell)" w:date="2025-12-09T16:13:00Z">
              <w:r w:rsidR="00992701" w:rsidRPr="00C258E7">
                <w:rPr>
                  <w:sz w:val="20"/>
                  <w:szCs w:val="20"/>
                  <w:lang w:val="en-GB"/>
                </w:rPr>
                <w:t xml:space="preserve"> wher</w:t>
              </w:r>
            </w:ins>
            <w:ins w:id="458" w:author="Toyota (Kai-Erik Sunell)" w:date="2025-12-09T16:14:00Z">
              <w:r w:rsidR="00992701" w:rsidRPr="00C258E7">
                <w:rPr>
                  <w:sz w:val="20"/>
                  <w:szCs w:val="20"/>
                  <w:lang w:val="en-GB"/>
                </w:rPr>
                <w:t xml:space="preserve">e only one extension type is </w:t>
              </w:r>
            </w:ins>
            <w:ins w:id="459" w:author="Toyota (Kai-Erik Sunell)" w:date="2025-12-09T17:20:00Z">
              <w:r w:rsidR="008657E4" w:rsidRPr="00C258E7">
                <w:rPr>
                  <w:sz w:val="20"/>
                  <w:szCs w:val="20"/>
                  <w:lang w:val="en-GB"/>
                </w:rPr>
                <w:t>used</w:t>
              </w:r>
            </w:ins>
            <w:ins w:id="460" w:author="Toyota (Kai-Erik Sunell)" w:date="2025-12-09T15:51:00Z">
              <w:r w:rsidRPr="00C258E7">
                <w:rPr>
                  <w:sz w:val="20"/>
                  <w:szCs w:val="20"/>
                  <w:lang w:val="en-GB"/>
                </w:rPr>
                <w:t>.</w:t>
              </w:r>
            </w:ins>
          </w:p>
        </w:tc>
      </w:tr>
      <w:tr w:rsidR="0056106F" w:rsidRPr="00C258E7" w14:paraId="5204A711" w14:textId="77777777" w:rsidTr="00DB601F">
        <w:trPr>
          <w:ins w:id="461" w:author="Tero Henttonen (Nokia)" w:date="2025-12-10T18:53:00Z"/>
        </w:trPr>
        <w:tc>
          <w:tcPr>
            <w:tcW w:w="1968" w:type="dxa"/>
          </w:tcPr>
          <w:p w14:paraId="0174E40A" w14:textId="77777777" w:rsidR="0056106F" w:rsidRPr="00C258E7" w:rsidRDefault="0056106F" w:rsidP="00D47645">
            <w:pPr>
              <w:pStyle w:val="TAL"/>
              <w:rPr>
                <w:ins w:id="462" w:author="Tero Henttonen (Nokia)" w:date="2025-12-10T18:53:00Z"/>
                <w:sz w:val="20"/>
                <w:szCs w:val="20"/>
                <w:lang w:val="en-GB"/>
              </w:rPr>
            </w:pPr>
            <w:ins w:id="463"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4" w:author="Tero Henttonen (Nokia)" w:date="2025-12-10T18:53:00Z"/>
                <w:sz w:val="20"/>
                <w:szCs w:val="20"/>
                <w:lang w:val="en-GB"/>
              </w:rPr>
            </w:pPr>
            <w:ins w:id="465"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6" w:author="Tero Henttonen (Nokia)" w:date="2025-12-10T18:53:00Z"/>
                <w:sz w:val="20"/>
                <w:szCs w:val="20"/>
                <w:lang w:val="en-GB"/>
              </w:rPr>
            </w:pPr>
            <w:ins w:id="467"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68" w:author="Tero Henttonen (Nokia)" w:date="2025-12-10T18:53:00Z"/>
                <w:sz w:val="20"/>
                <w:szCs w:val="20"/>
                <w:lang w:val="en-GB"/>
              </w:rPr>
            </w:pPr>
            <w:ins w:id="469"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0" w:author="Tero Henttonen (Nokia)" w:date="2025-12-10T18:53:00Z"/>
                <w:sz w:val="20"/>
                <w:szCs w:val="20"/>
                <w:lang w:val="en-GB"/>
              </w:rPr>
            </w:pPr>
            <w:ins w:id="471"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2" w:author="Tero Henttonen (Nokia)" w:date="2025-12-10T18:53:00Z"/>
                <w:sz w:val="20"/>
                <w:szCs w:val="20"/>
                <w:lang w:val="en-GB"/>
              </w:rPr>
            </w:pPr>
          </w:p>
          <w:p w14:paraId="70F22B1D" w14:textId="77777777" w:rsidR="0056106F" w:rsidRPr="00C258E7" w:rsidRDefault="0056106F" w:rsidP="00D47645">
            <w:pPr>
              <w:pStyle w:val="TAL"/>
              <w:rPr>
                <w:ins w:id="473" w:author="Tero Henttonen (Nokia)" w:date="2025-12-10T18:53:00Z"/>
                <w:sz w:val="20"/>
                <w:szCs w:val="20"/>
                <w:lang w:val="en-GB"/>
              </w:rPr>
            </w:pPr>
            <w:ins w:id="474"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75" w:author="Tero Henttonen (Nokia)" w:date="2025-12-10T18:53:00Z"/>
                <w:noProof w:val="0"/>
                <w:color w:val="808080"/>
                <w:lang w:val="en-GB"/>
              </w:rPr>
            </w:pPr>
            <w:ins w:id="476" w:author="Tero Henttonen (Nokia)" w:date="2025-12-10T18:53:00Z">
              <w:r w:rsidRPr="00FC4F39">
                <w:rPr>
                  <w:noProof w:val="0"/>
                  <w:lang w:val="en-GB"/>
                </w:rPr>
                <w:t xml:space="preserve">    firstActiveDownlinkBWP-Id           BWP-Id                                                                   </w:t>
              </w:r>
              <w:r w:rsidRPr="00FC4F39">
                <w:rPr>
                  <w:noProof w:val="0"/>
                  <w:color w:val="993366"/>
                  <w:lang w:val="en-GB"/>
                </w:rPr>
                <w:t>OPTIONAL</w:t>
              </w:r>
              <w:r w:rsidRPr="00FC4F39">
                <w:rPr>
                  <w:noProof w:val="0"/>
                  <w:lang w:val="en-GB"/>
                </w:rPr>
                <w:t xml:space="preserve">,   </w:t>
              </w:r>
              <w:r w:rsidRPr="00FC4F39">
                <w:rPr>
                  <w:noProof w:val="0"/>
                  <w:color w:val="808080"/>
                  <w:lang w:val="en-GB"/>
                </w:rPr>
                <w:t>-- Cond SyncAndCellAdd</w:t>
              </w:r>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77"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78" w:author="Tero Henttonen (Nokia)" w:date="2025-12-10T18:53:00Z"/>
                      <w:i/>
                      <w:lang w:val="en-GB" w:eastAsia="sv-SE"/>
                    </w:rPr>
                  </w:pPr>
                  <w:ins w:id="479" w:author="Tero Henttonen (Nokia)" w:date="2025-12-10T18:53:00Z">
                    <w:r w:rsidRPr="00C258E7">
                      <w:rPr>
                        <w:i/>
                        <w:lang w:val="en-GB" w:eastAsia="sv-SE"/>
                      </w:rPr>
                      <w:t>SyncAndCellAdd</w:t>
                    </w:r>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0" w:author="Tero Henttonen (Nokia)" w:date="2025-12-10T18:53:00Z"/>
                      <w:lang w:val="en-GB" w:eastAsia="sv-SE"/>
                    </w:rPr>
                  </w:pPr>
                  <w:ins w:id="481" w:author="Tero Henttonen (Nokia)" w:date="2025-12-10T18:53:00Z">
                    <w:r w:rsidRPr="00C258E7">
                      <w:rPr>
                        <w:lang w:val="en-GB" w:eastAsia="sv-SE"/>
                      </w:rPr>
                      <w:t xml:space="preserve">This field is mandatory present for a SpCell upon reconfiguration with </w:t>
                    </w:r>
                    <w:r w:rsidRPr="00C258E7">
                      <w:rPr>
                        <w:i/>
                        <w:lang w:val="en-GB" w:eastAsia="sv-SE"/>
                      </w:rPr>
                      <w:t>reconfigurationWithSync</w:t>
                    </w:r>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82" w:author="Tero Henttonen (Nokia)" w:date="2025-12-10T18:53:00Z"/>
                      <w:lang w:val="en-GB" w:eastAsia="sv-SE"/>
                    </w:rPr>
                  </w:pPr>
                  <w:ins w:id="483" w:author="Tero Henttonen (Nokia)" w:date="2025-12-10T18:53:00Z">
                    <w:r w:rsidRPr="00C258E7">
                      <w:rPr>
                        <w:lang w:val="en-GB" w:eastAsia="sv-SE"/>
                      </w:rPr>
                      <w:t xml:space="preserve">The field is optionally present for an SpCell, Need N, upon reconfiguration without </w:t>
                    </w:r>
                    <w:r w:rsidRPr="00C258E7">
                      <w:rPr>
                        <w:i/>
                        <w:lang w:val="en-GB" w:eastAsia="sv-SE"/>
                      </w:rPr>
                      <w:t>reconfigurationWithSync</w:t>
                    </w:r>
                    <w:r w:rsidRPr="00C258E7">
                      <w:rPr>
                        <w:lang w:val="en-GB" w:eastAsia="sv-SE"/>
                      </w:rPr>
                      <w:t>.</w:t>
                    </w:r>
                  </w:ins>
                </w:p>
                <w:p w14:paraId="2DD69536" w14:textId="77777777" w:rsidR="0056106F" w:rsidRPr="00C258E7" w:rsidRDefault="0056106F" w:rsidP="00D47645">
                  <w:pPr>
                    <w:pStyle w:val="TAL"/>
                    <w:rPr>
                      <w:ins w:id="484" w:author="Tero Henttonen (Nokia)" w:date="2025-12-10T18:53:00Z"/>
                      <w:rFonts w:cs="Arial"/>
                      <w:lang w:val="en-GB"/>
                    </w:rPr>
                  </w:pPr>
                  <w:ins w:id="485"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86" w:author="Tero Henttonen (Nokia)" w:date="2025-12-10T18:53:00Z"/>
                <w:sz w:val="20"/>
                <w:szCs w:val="20"/>
                <w:lang w:val="en-GB"/>
              </w:rPr>
            </w:pPr>
            <w:ins w:id="487"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rPr>
                <w:ins w:id="488" w:author="Tero Henttonen (Nokia)" w:date="2025-12-10T18:53:00Z"/>
                <w:rFonts w:eastAsia="MS Mincho"/>
                <w:lang w:val="en-GB"/>
              </w:rPr>
            </w:pPr>
            <w:bookmarkStart w:id="489" w:name="_Toc60776813"/>
            <w:bookmarkStart w:id="490" w:name="_Toc193445571"/>
            <w:bookmarkStart w:id="491" w:name="_Toc193451376"/>
            <w:bookmarkStart w:id="492" w:name="_Toc193462641"/>
            <w:ins w:id="493" w:author="Tero Henttonen (Nokia)" w:date="2025-12-10T18:53:00Z">
              <w:r w:rsidRPr="00FC4F39">
                <w:rPr>
                  <w:rFonts w:eastAsia="MS Mincho"/>
                  <w:lang w:val="en-GB"/>
                </w:rPr>
                <w:t>X.Y.Z</w:t>
              </w:r>
              <w:r w:rsidRPr="00FC4F39">
                <w:rPr>
                  <w:rFonts w:eastAsia="MS Mincho"/>
                  <w:lang w:val="en-GB"/>
                </w:rPr>
                <w:tab/>
                <w:t>RRC conditions</w:t>
              </w:r>
              <w:bookmarkEnd w:id="489"/>
              <w:bookmarkEnd w:id="490"/>
              <w:bookmarkEnd w:id="491"/>
              <w:bookmarkEnd w:id="492"/>
            </w:ins>
          </w:p>
          <w:p w14:paraId="2A67E92D" w14:textId="77777777" w:rsidR="0056106F" w:rsidRPr="00FC4F39" w:rsidRDefault="0056106F" w:rsidP="00D47645">
            <w:pPr>
              <w:pStyle w:val="Heading4"/>
              <w:rPr>
                <w:ins w:id="494" w:author="Tero Henttonen (Nokia)" w:date="2025-12-10T18:53:00Z"/>
                <w:lang w:val="en-GB"/>
              </w:rPr>
            </w:pPr>
            <w:bookmarkStart w:id="495" w:name="_Toc60776814"/>
            <w:bookmarkStart w:id="496" w:name="_Toc193445572"/>
            <w:bookmarkStart w:id="497" w:name="_Toc193451377"/>
            <w:bookmarkStart w:id="498" w:name="_Toc193462642"/>
            <w:ins w:id="499" w:author="Tero Henttonen (Nokia)" w:date="2025-12-10T18:53:00Z">
              <w:r w:rsidRPr="00FC4F39">
                <w:rPr>
                  <w:lang w:val="en-GB"/>
                </w:rPr>
                <w:t>X.Y.Z.1</w:t>
              </w:r>
              <w:r w:rsidRPr="00FC4F39">
                <w:rPr>
                  <w:lang w:val="en-GB"/>
                </w:rPr>
                <w:tab/>
              </w:r>
              <w:r w:rsidRPr="00FC4F39">
                <w:rPr>
                  <w:i/>
                  <w:iCs/>
                  <w:lang w:val="en-GB"/>
                </w:rPr>
                <w:t>SyncAndCellAdd</w:t>
              </w:r>
              <w:bookmarkEnd w:id="495"/>
              <w:bookmarkEnd w:id="496"/>
              <w:bookmarkEnd w:id="497"/>
              <w:bookmarkEnd w:id="498"/>
            </w:ins>
          </w:p>
          <w:p w14:paraId="6F6939E3" w14:textId="77777777" w:rsidR="0056106F" w:rsidRPr="00C258E7" w:rsidRDefault="0056106F" w:rsidP="00D47645">
            <w:pPr>
              <w:pStyle w:val="TAL"/>
              <w:rPr>
                <w:ins w:id="500" w:author="Tero Henttonen (Nokia)" w:date="2025-12-10T18:53:00Z"/>
                <w:rFonts w:ascii="Times New Roman" w:eastAsia="Times New Roman" w:hAnsi="Times New Roman"/>
                <w:sz w:val="20"/>
                <w:szCs w:val="20"/>
                <w:lang w:val="en-GB" w:eastAsia="zh-CN"/>
              </w:rPr>
            </w:pPr>
            <w:ins w:id="501"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502" w:author="Tero Henttonen (Nokia)" w:date="2025-12-10T18:53:00Z"/>
                <w:lang w:val="en-GB" w:eastAsia="zh-CN"/>
              </w:rPr>
            </w:pPr>
            <w:ins w:id="503"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504" w:author="Tero Henttonen (Nokia)" w:date="2025-12-10T18:53:00Z"/>
                <w:lang w:val="en-GB" w:eastAsia="zh-CN"/>
              </w:rPr>
            </w:pPr>
            <w:ins w:id="505" w:author="Tero Henttonen (Nokia)" w:date="2025-12-10T18:53:00Z">
              <w:r w:rsidRPr="00FC4F39">
                <w:rPr>
                  <w:lang w:val="en-GB" w:eastAsia="sv-SE"/>
                </w:rPr>
                <w:t xml:space="preserve">SpCell upon reconfiguration with </w:t>
              </w:r>
              <w:r w:rsidRPr="00FC4F39">
                <w:rPr>
                  <w:i/>
                  <w:lang w:val="en-GB" w:eastAsia="sv-SE"/>
                </w:rPr>
                <w:t>reconfigurationWithSync</w:t>
              </w:r>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506" w:author="Tero Henttonen (Nokia)" w:date="2025-12-10T18:53:00Z"/>
                <w:lang w:val="en-GB" w:eastAsia="zh-CN"/>
              </w:rPr>
            </w:pPr>
            <w:ins w:id="507"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ListParagraph"/>
              <w:numPr>
                <w:ilvl w:val="0"/>
                <w:numId w:val="24"/>
              </w:numPr>
              <w:rPr>
                <w:ins w:id="508" w:author="Tero Henttonen (Nokia)" w:date="2025-12-10T18:53:00Z"/>
                <w:lang w:val="en-GB" w:eastAsia="zh-CN"/>
              </w:rPr>
            </w:pPr>
            <w:ins w:id="509" w:author="Tero Henttonen (Nokia)" w:date="2025-12-10T18:53:00Z">
              <w:r w:rsidRPr="00C258E7">
                <w:rPr>
                  <w:lang w:val="en-GB" w:eastAsia="zh-CN"/>
                </w:rPr>
                <w:t>Scell upon SCell addition:</w:t>
              </w:r>
            </w:ins>
          </w:p>
          <w:p w14:paraId="265DFAF7" w14:textId="77777777" w:rsidR="0056106F" w:rsidRPr="00C258E7" w:rsidRDefault="0056106F" w:rsidP="00D47645">
            <w:pPr>
              <w:ind w:left="851" w:hanging="284"/>
              <w:rPr>
                <w:ins w:id="510" w:author="Tero Henttonen (Nokia)" w:date="2025-12-10T18:53:00Z"/>
                <w:lang w:val="en-GB" w:eastAsia="zh-CN"/>
              </w:rPr>
            </w:pPr>
            <w:ins w:id="511"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512" w:author="Tero Henttonen (Nokia)" w:date="2025-12-10T18:53:00Z"/>
                <w:lang w:val="de-DE" w:eastAsia="zh-CN"/>
              </w:rPr>
            </w:pPr>
            <w:ins w:id="513"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ListParagraph"/>
              <w:numPr>
                <w:ilvl w:val="0"/>
                <w:numId w:val="24"/>
              </w:numPr>
              <w:rPr>
                <w:ins w:id="514" w:author="Tero Henttonen (Nokia)" w:date="2025-12-10T18:53:00Z"/>
                <w:lang w:val="en-GB" w:eastAsia="sv-SE"/>
              </w:rPr>
            </w:pPr>
            <w:ins w:id="515" w:author="Tero Henttonen (Nokia)" w:date="2025-12-10T18:53:00Z">
              <w:r w:rsidRPr="00C258E7">
                <w:rPr>
                  <w:lang w:val="en-GB" w:eastAsia="sv-SE"/>
                </w:rPr>
                <w:t xml:space="preserve">reconfiguration without reconfigurationWithSync: </w:t>
              </w:r>
            </w:ins>
          </w:p>
          <w:p w14:paraId="26BCC0F8" w14:textId="77777777" w:rsidR="0056106F" w:rsidRPr="0000425C" w:rsidRDefault="0056106F" w:rsidP="00D47645">
            <w:pPr>
              <w:ind w:left="851" w:hanging="284"/>
              <w:rPr>
                <w:ins w:id="516" w:author="Tero Henttonen (Nokia)" w:date="2025-12-10T18:53:00Z"/>
                <w:lang w:eastAsia="zh-CN"/>
              </w:rPr>
            </w:pPr>
            <w:ins w:id="517"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ListParagraph"/>
              <w:numPr>
                <w:ilvl w:val="0"/>
                <w:numId w:val="29"/>
              </w:numPr>
              <w:rPr>
                <w:ins w:id="518" w:author="Tero Henttonen (Nokia)" w:date="2025-12-10T18:53:00Z"/>
                <w:lang w:val="en-GB" w:eastAsia="sv-SE"/>
              </w:rPr>
            </w:pPr>
            <w:ins w:id="519"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0" w:author="Tero Henttonen (Nokia)" w:date="2025-12-10T18:53:00Z"/>
                <w:lang w:eastAsia="zh-CN"/>
              </w:rPr>
            </w:pPr>
            <w:ins w:id="521"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2" w:author="Tero Henttonen (Nokia)" w:date="2025-12-10T18:53:00Z"/>
                <w:sz w:val="20"/>
                <w:szCs w:val="20"/>
                <w:lang w:val="en-GB"/>
              </w:rPr>
            </w:pPr>
            <w:ins w:id="523"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4" w:author="Tero Henttonen (Nokia)" w:date="2025-12-10T18:53:00Z"/>
                <w:sz w:val="20"/>
                <w:szCs w:val="20"/>
                <w:lang w:val="en-GB"/>
              </w:rPr>
            </w:pPr>
            <w:ins w:id="525"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6" w:author="Tero Henttonen (Nokia)" w:date="2025-12-10T18:53:00Z"/>
                <w:sz w:val="20"/>
                <w:szCs w:val="20"/>
                <w:lang w:val="en-GB"/>
              </w:rPr>
            </w:pPr>
            <w:ins w:id="527"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28" w:author="Seungri Jin (Samsung)" w:date="2025-12-11T15:38:00Z"/>
        </w:trPr>
        <w:tc>
          <w:tcPr>
            <w:tcW w:w="1980" w:type="dxa"/>
            <w:gridSpan w:val="2"/>
          </w:tcPr>
          <w:p w14:paraId="47E30856" w14:textId="77777777" w:rsidR="00DB601F" w:rsidRPr="00C258E7" w:rsidRDefault="00DB601F" w:rsidP="00D47645">
            <w:pPr>
              <w:pStyle w:val="TAL"/>
              <w:rPr>
                <w:ins w:id="529" w:author="Seungri Jin (Samsung)" w:date="2025-12-11T15:38:00Z"/>
                <w:sz w:val="20"/>
                <w:szCs w:val="20"/>
                <w:lang w:val="en-GB"/>
              </w:rPr>
            </w:pPr>
            <w:ins w:id="530"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1" w:author="Seungri Jin (Samsung)" w:date="2025-12-11T15:45:00Z"/>
                <w:rFonts w:eastAsiaTheme="minorEastAsia"/>
                <w:sz w:val="20"/>
                <w:lang w:val="en-GB" w:eastAsia="ko-KR"/>
              </w:rPr>
            </w:pPr>
            <w:ins w:id="532"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3" w:author="Seungri Jin (Samsung)" w:date="2025-12-11T15:38:00Z"/>
                <w:rFonts w:eastAsiaTheme="minorEastAsia"/>
                <w:sz w:val="20"/>
                <w:szCs w:val="20"/>
                <w:lang w:val="en-GB" w:eastAsia="ko-KR"/>
              </w:rPr>
            </w:pPr>
            <w:ins w:id="534"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5" w:author="OPPO (Qianxi)" w:date="2025-12-11T16:25:00Z"/>
        </w:trPr>
        <w:tc>
          <w:tcPr>
            <w:tcW w:w="1980" w:type="dxa"/>
            <w:gridSpan w:val="2"/>
          </w:tcPr>
          <w:p w14:paraId="389DF8FB" w14:textId="26327962" w:rsidR="00B838AE" w:rsidRPr="00C258E7" w:rsidRDefault="00B838AE" w:rsidP="00B838AE">
            <w:pPr>
              <w:pStyle w:val="TAL"/>
              <w:rPr>
                <w:ins w:id="536" w:author="OPPO (Qianxi)" w:date="2025-12-11T16:25:00Z"/>
                <w:lang w:val="en-GB" w:eastAsia="ko-KR"/>
              </w:rPr>
            </w:pPr>
            <w:ins w:id="537"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38" w:author="OPPO (Qianxi)" w:date="2025-12-11T16:25:00Z"/>
                <w:rFonts w:eastAsiaTheme="minorEastAsia"/>
                <w:lang w:val="en-GB" w:eastAsia="zh-CN"/>
              </w:rPr>
            </w:pPr>
            <w:ins w:id="539"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0" w:author="OPPO (Qianxi)" w:date="2025-12-11T16:25:00Z"/>
                <w:rFonts w:eastAsiaTheme="minorEastAsia"/>
                <w:lang w:val="en-GB" w:eastAsia="zh-CN"/>
              </w:rPr>
            </w:pPr>
          </w:p>
          <w:p w14:paraId="1F657673" w14:textId="70724A0E" w:rsidR="00B838AE" w:rsidRPr="00C258E7" w:rsidRDefault="00B838AE" w:rsidP="00B838AE">
            <w:pPr>
              <w:pStyle w:val="TAL"/>
              <w:rPr>
                <w:ins w:id="541" w:author="OPPO (Qianxi)" w:date="2025-12-11T16:25:00Z"/>
                <w:lang w:val="en-GB" w:eastAsia="ko-KR"/>
              </w:rPr>
            </w:pPr>
            <w:ins w:id="542"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3" w:author="Xiaomi (Xiao)" w:date="2025-12-12T08:40:00Z"/>
        </w:trPr>
        <w:tc>
          <w:tcPr>
            <w:tcW w:w="1980" w:type="dxa"/>
            <w:gridSpan w:val="2"/>
          </w:tcPr>
          <w:p w14:paraId="00FD5FE9" w14:textId="77777777" w:rsidR="00B0683D" w:rsidRPr="009B261B" w:rsidRDefault="00B0683D" w:rsidP="00D47645">
            <w:pPr>
              <w:pStyle w:val="TAL"/>
              <w:rPr>
                <w:ins w:id="544" w:author="Xiaomi (Xiao)" w:date="2025-12-12T08:40:00Z"/>
                <w:rFonts w:eastAsiaTheme="minorEastAsia"/>
                <w:sz w:val="20"/>
                <w:szCs w:val="20"/>
                <w:lang w:val="en-GB" w:eastAsia="zh-CN"/>
              </w:rPr>
            </w:pPr>
            <w:ins w:id="545"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6" w:author="Xiaomi (Xiao)" w:date="2025-12-12T08:40:00Z"/>
                <w:rFonts w:eastAsiaTheme="minorEastAsia"/>
                <w:sz w:val="20"/>
                <w:szCs w:val="20"/>
                <w:lang w:val="en-GB" w:eastAsia="zh-CN"/>
              </w:rPr>
            </w:pPr>
            <w:ins w:id="547"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48" w:author="Xiaomi (Xiao)" w:date="2025-12-12T08:40:00Z"/>
                <w:rFonts w:eastAsiaTheme="minorEastAsia"/>
                <w:sz w:val="20"/>
                <w:szCs w:val="20"/>
                <w:lang w:val="en-GB" w:eastAsia="zh-CN"/>
              </w:rPr>
            </w:pPr>
            <w:ins w:id="549" w:author="Xiaomi (Xiao)" w:date="2025-12-12T08:40:00Z">
              <w:r w:rsidRPr="009B261B">
                <w:rPr>
                  <w:rFonts w:eastAsiaTheme="minorEastAsia"/>
                  <w:sz w:val="20"/>
                  <w:szCs w:val="20"/>
                  <w:lang w:val="en-GB" w:eastAsia="zh-CN"/>
                </w:rPr>
                <w:t>As per above contributions listed and companies</w:t>
              </w:r>
            </w:ins>
            <w:ins w:id="550" w:author="Xiaomi (Xiao)" w:date="2025-12-12T10:36:00Z">
              <w:r w:rsidR="00CC7A7C" w:rsidRPr="009B261B">
                <w:rPr>
                  <w:rFonts w:eastAsiaTheme="minorEastAsia"/>
                  <w:sz w:val="20"/>
                  <w:szCs w:val="20"/>
                  <w:lang w:val="en-GB" w:eastAsia="zh-CN"/>
                </w:rPr>
                <w:t>'</w:t>
              </w:r>
            </w:ins>
            <w:ins w:id="551"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2" w:author="Xiaomi (Xiao)" w:date="2025-12-12T08:42:00Z">
              <w:r w:rsidRPr="009B261B">
                <w:rPr>
                  <w:rFonts w:eastAsiaTheme="minorEastAsia"/>
                  <w:sz w:val="20"/>
                  <w:szCs w:val="20"/>
                  <w:lang w:val="en-GB" w:eastAsia="zh-CN"/>
                </w:rPr>
                <w:t xml:space="preserve">type </w:t>
              </w:r>
            </w:ins>
            <w:ins w:id="553"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4" w:author="Xiaomi (Xiao)" w:date="2025-12-12T08:42:00Z">
              <w:r w:rsidRPr="009B261B">
                <w:rPr>
                  <w:rFonts w:eastAsiaTheme="minorEastAsia"/>
                  <w:sz w:val="20"/>
                  <w:szCs w:val="20"/>
                  <w:lang w:val="en-GB" w:eastAsia="zh-CN"/>
                </w:rPr>
                <w:t>y</w:t>
              </w:r>
            </w:ins>
            <w:ins w:id="555"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6" w:author="Xiaomi (Xiao)" w:date="2025-12-12T08:40:00Z"/>
                <w:rFonts w:eastAsiaTheme="minorEastAsia"/>
                <w:sz w:val="20"/>
                <w:szCs w:val="20"/>
                <w:lang w:val="en-GB" w:eastAsia="zh-CN"/>
              </w:rPr>
            </w:pPr>
            <w:ins w:id="55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58" w:author="Xiaomi (Xiao)" w:date="2025-12-12T10:36:00Z">
              <w:r w:rsidR="00CC7A7C" w:rsidRPr="009B261B">
                <w:rPr>
                  <w:rFonts w:eastAsiaTheme="minorEastAsia"/>
                  <w:sz w:val="20"/>
                  <w:szCs w:val="20"/>
                  <w:lang w:val="en-GB" w:eastAsia="zh-CN"/>
                </w:rPr>
                <w:t xml:space="preserve">the </w:t>
              </w:r>
            </w:ins>
            <w:ins w:id="559" w:author="Xiaomi (Xiao)" w:date="2025-12-12T08:40:00Z">
              <w:r w:rsidRPr="009B261B">
                <w:rPr>
                  <w:rFonts w:eastAsiaTheme="minorEastAsia"/>
                  <w:sz w:val="20"/>
                  <w:szCs w:val="20"/>
                  <w:lang w:val="en-GB" w:eastAsia="zh-CN"/>
                </w:rPr>
                <w:t xml:space="preserve">way relying on IE </w:t>
              </w:r>
            </w:ins>
            <w:ins w:id="560" w:author="Xiaomi (Xiao)" w:date="2025-12-12T08:42:00Z">
              <w:r w:rsidRPr="009B261B">
                <w:rPr>
                  <w:rFonts w:eastAsiaTheme="minorEastAsia"/>
                  <w:sz w:val="20"/>
                  <w:szCs w:val="20"/>
                  <w:lang w:val="en-GB" w:eastAsia="zh-CN"/>
                </w:rPr>
                <w:t xml:space="preserve">type </w:t>
              </w:r>
            </w:ins>
            <w:ins w:id="561"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2" w:author="Xiaomi (Xiao)" w:date="2025-12-12T08:40:00Z"/>
                <w:rFonts w:eastAsiaTheme="minorEastAsia"/>
                <w:sz w:val="20"/>
                <w:szCs w:val="20"/>
                <w:lang w:val="en-GB" w:eastAsia="zh-CN"/>
              </w:rPr>
            </w:pPr>
            <w:ins w:id="563"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4" w:author="Xiaomi (Xiao)" w:date="2025-12-12T10:36:00Z">
              <w:r w:rsidR="00CC7A7C" w:rsidRPr="009B261B">
                <w:rPr>
                  <w:rFonts w:eastAsiaTheme="minorEastAsia"/>
                  <w:sz w:val="20"/>
                  <w:szCs w:val="20"/>
                  <w:lang w:val="en-GB" w:eastAsia="zh-CN"/>
                </w:rPr>
                <w:t xml:space="preserve">the </w:t>
              </w:r>
            </w:ins>
            <w:ins w:id="565"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6" w:author="Xiaomi (Xiao)" w:date="2025-12-12T10:36:00Z">
              <w:r w:rsidR="00CC7A7C" w:rsidRPr="009B261B">
                <w:rPr>
                  <w:rFonts w:eastAsiaTheme="minorEastAsia"/>
                  <w:sz w:val="20"/>
                  <w:szCs w:val="20"/>
                  <w:lang w:val="en-GB" w:eastAsia="zh-CN"/>
                </w:rPr>
                <w:t xml:space="preserve">every </w:t>
              </w:r>
            </w:ins>
            <w:ins w:id="567"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68"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69" w:author="Xiaomi (Xiao)" w:date="2025-12-12T08:40:00Z"/>
                <w:sz w:val="20"/>
                <w:szCs w:val="20"/>
                <w:lang w:val="en-GB"/>
              </w:rPr>
            </w:pPr>
            <w:ins w:id="570"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1" w:author="Xiaomi (Xiao)" w:date="2025-12-12T10:37:00Z">
              <w:r w:rsidR="00CC7A7C" w:rsidRPr="009B261B">
                <w:rPr>
                  <w:sz w:val="20"/>
                  <w:szCs w:val="20"/>
                  <w:lang w:val="en-GB"/>
                </w:rPr>
                <w:t>s</w:t>
              </w:r>
            </w:ins>
            <w:ins w:id="572"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3"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4" w:author="Ericsson" w:date="2025-12-19T11:48:00Z"/>
                <w:rFonts w:eastAsiaTheme="minorEastAsia"/>
                <w:sz w:val="20"/>
                <w:szCs w:val="20"/>
                <w:lang w:val="en-GB" w:eastAsia="zh-CN"/>
              </w:rPr>
            </w:pPr>
            <w:ins w:id="575" w:author="Xiaomi (Xiao)" w:date="2025-12-12T08:40:00Z">
              <w:r w:rsidRPr="009B261B">
                <w:rPr>
                  <w:rFonts w:eastAsiaTheme="minorEastAsia"/>
                  <w:sz w:val="20"/>
                  <w:szCs w:val="20"/>
                  <w:lang w:val="en-GB" w:eastAsia="zh-CN"/>
                </w:rPr>
                <w:t xml:space="preserve">In addition, we disagree </w:t>
              </w:r>
            </w:ins>
            <w:ins w:id="576" w:author="Xiaomi (Xiao)" w:date="2025-12-12T08:44:00Z">
              <w:r w:rsidRPr="009B261B">
                <w:rPr>
                  <w:rFonts w:eastAsiaTheme="minorEastAsia"/>
                  <w:sz w:val="20"/>
                  <w:szCs w:val="20"/>
                  <w:lang w:val="en-GB" w:eastAsia="zh-CN"/>
                </w:rPr>
                <w:t xml:space="preserve">with </w:t>
              </w:r>
            </w:ins>
            <w:ins w:id="577" w:author="Xiaomi (Xiao)" w:date="2025-12-12T08:40:00Z">
              <w:r w:rsidRPr="009B261B">
                <w:rPr>
                  <w:rFonts w:eastAsiaTheme="minorEastAsia"/>
                  <w:sz w:val="20"/>
                  <w:szCs w:val="20"/>
                  <w:lang w:val="en-GB" w:eastAsia="zh-CN"/>
                </w:rPr>
                <w:t>considering UE capability as some forms of "Constraints" for NW configuration</w:t>
              </w:r>
            </w:ins>
            <w:ins w:id="578" w:author="Xiaomi (Xiao)" w:date="2025-12-12T08:41:00Z">
              <w:r w:rsidRPr="009B261B">
                <w:rPr>
                  <w:rFonts w:eastAsiaTheme="minorEastAsia"/>
                  <w:sz w:val="20"/>
                  <w:szCs w:val="20"/>
                  <w:lang w:val="en-GB" w:eastAsia="zh-CN"/>
                </w:rPr>
                <w:t xml:space="preserve"> </w:t>
              </w:r>
            </w:ins>
            <w:ins w:id="579" w:author="Xiaomi (Xiao)" w:date="2025-12-12T08:40:00Z">
              <w:r w:rsidRPr="009B261B">
                <w:rPr>
                  <w:rFonts w:eastAsiaTheme="minorEastAsia"/>
                  <w:sz w:val="20"/>
                  <w:szCs w:val="20"/>
                  <w:lang w:val="en-GB" w:eastAsia="zh-CN"/>
                </w:rPr>
                <w:t>and thus disagree with involving in UE capability in this discussion</w:t>
              </w:r>
            </w:ins>
            <w:ins w:id="580" w:author="Xiaomi (Xiao)" w:date="2025-12-12T10:37:00Z">
              <w:r w:rsidR="00CC7A7C" w:rsidRPr="009B261B">
                <w:rPr>
                  <w:rFonts w:eastAsiaTheme="minorEastAsia"/>
                  <w:sz w:val="20"/>
                  <w:szCs w:val="20"/>
                  <w:lang w:val="en-GB" w:eastAsia="zh-CN"/>
                </w:rPr>
                <w:t>, as mentioned by Ericsson above</w:t>
              </w:r>
            </w:ins>
            <w:ins w:id="581"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2" w:author="Xiaomi (Xiao)" w:date="2025-12-12T10:38:00Z">
              <w:r w:rsidR="00CC7A7C" w:rsidRPr="009B261B">
                <w:rPr>
                  <w:rFonts w:eastAsiaTheme="minorEastAsia"/>
                  <w:sz w:val="20"/>
                  <w:szCs w:val="20"/>
                  <w:lang w:val="en-GB" w:eastAsia="zh-CN"/>
                </w:rPr>
                <w:t xml:space="preserve">placing </w:t>
              </w:r>
            </w:ins>
            <w:ins w:id="583"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4"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5" w:author="Xiaomi (Xiao)" w:date="2025-12-12T08:40:00Z"/>
                <w:rFonts w:eastAsiaTheme="minorEastAsia"/>
                <w:sz w:val="20"/>
                <w:szCs w:val="20"/>
                <w:lang w:val="en-GB" w:eastAsia="zh-CN"/>
              </w:rPr>
            </w:pPr>
            <w:ins w:id="586"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87"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88" w:author="Ericsson" w:date="2025-12-19T11:50:00Z">
              <w:r w:rsidR="00F4710F" w:rsidRPr="009B261B">
                <w:rPr>
                  <w:rFonts w:eastAsiaTheme="minorEastAsia"/>
                  <w:sz w:val="20"/>
                  <w:szCs w:val="20"/>
                  <w:lang w:val="en-GB" w:eastAsia="zh-CN"/>
                </w:rPr>
                <w:t xml:space="preserve">discuss it in this email discussion. </w:t>
              </w:r>
            </w:ins>
            <w:ins w:id="589"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0" w:author="Ericsson" w:date="2025-12-19T11:52:00Z">
              <w:r w:rsidR="008610B9" w:rsidRPr="009B261B">
                <w:rPr>
                  <w:rFonts w:eastAsiaTheme="minorEastAsia"/>
                  <w:sz w:val="20"/>
                  <w:szCs w:val="20"/>
                  <w:lang w:val="en-GB" w:eastAsia="zh-CN"/>
                </w:rPr>
                <w:t>Hence, RAN2 should pa</w:t>
              </w:r>
            </w:ins>
            <w:ins w:id="591"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2"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3" w:author="MediaTek (Pasi Laitinen)" w:date="2025-12-12T09:15:00Z"/>
        </w:trPr>
        <w:tc>
          <w:tcPr>
            <w:tcW w:w="1980" w:type="dxa"/>
            <w:gridSpan w:val="2"/>
          </w:tcPr>
          <w:p w14:paraId="063F51EB" w14:textId="741C71EB" w:rsidR="007704E5" w:rsidRPr="00C258E7" w:rsidRDefault="007704E5" w:rsidP="007704E5">
            <w:pPr>
              <w:pStyle w:val="TAL"/>
              <w:rPr>
                <w:ins w:id="594" w:author="MediaTek (Pasi Laitinen)" w:date="2025-12-12T09:15:00Z"/>
                <w:lang w:val="en-GB" w:eastAsia="zh-CN"/>
              </w:rPr>
            </w:pPr>
            <w:ins w:id="595"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96" w:author="MediaTek (Pasi Laitinen)" w:date="2025-12-12T09:16:00Z"/>
                <w:sz w:val="20"/>
                <w:szCs w:val="20"/>
                <w:lang w:val="en-GB" w:eastAsia="ko-KR"/>
              </w:rPr>
            </w:pPr>
            <w:ins w:id="597"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598" w:author="MediaTek (Pasi Laitinen)" w:date="2025-12-12T09:16:00Z"/>
                <w:sz w:val="20"/>
                <w:szCs w:val="20"/>
                <w:lang w:val="en-GB" w:eastAsia="ko-KR"/>
              </w:rPr>
            </w:pPr>
            <w:ins w:id="599"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r w:rsidRPr="00C258E7">
                <w:rPr>
                  <w:i/>
                  <w:iCs/>
                  <w:sz w:val="20"/>
                  <w:szCs w:val="20"/>
                  <w:lang w:val="en-GB" w:eastAsia="ko-KR"/>
                </w:rPr>
                <w:t>SetupOnly</w:t>
              </w:r>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 xml:space="preserve">We (similar to Ericsson and Toyta)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r w:rsidRPr="00C258E7">
                <w:rPr>
                  <w:i/>
                  <w:iCs/>
                  <w:sz w:val="20"/>
                  <w:szCs w:val="20"/>
                  <w:lang w:val="en-GB" w:eastAsia="ko-KR"/>
                </w:rPr>
                <w:t>SetupOnly</w:t>
              </w:r>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2" w:author="MediaTek (Pasi Laitinen)" w:date="2025-12-12T09:16:00Z"/>
                <w:sz w:val="20"/>
                <w:szCs w:val="20"/>
                <w:lang w:val="en-GB" w:eastAsia="ko-KR"/>
              </w:rPr>
            </w:pPr>
            <w:ins w:id="603" w:author="MediaTek (Pasi Laitinen)" w:date="2025-12-12T09:16:00Z">
              <w:r w:rsidRPr="00C258E7">
                <w:rPr>
                  <w:sz w:val="20"/>
                  <w:szCs w:val="20"/>
                  <w:lang w:val="en-GB" w:eastAsia="ko-KR"/>
                </w:rPr>
                <w:t xml:space="preserve">We agree with other companies that creating more ASN.1 IEs for different purposes causes </w:t>
              </w:r>
              <w:r w:rsidRPr="00C258E7">
                <w:rPr>
                  <w:b/>
                  <w:bCs/>
                  <w:sz w:val="20"/>
                  <w:szCs w:val="20"/>
                  <w:lang w:val="en-GB" w:eastAsia="ko-KR"/>
                </w:rPr>
                <w:t>maintenabl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4" w:author="MediaTek (Pasi Laitinen)" w:date="2025-12-12T09:16:00Z"/>
                <w:sz w:val="20"/>
                <w:szCs w:val="20"/>
                <w:lang w:val="en-GB" w:eastAsia="ko-KR"/>
              </w:rPr>
            </w:pPr>
            <w:ins w:id="605"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6" w:author="MediaTek (Pasi Laitinen)" w:date="2025-12-12T09:15:00Z"/>
                <w:lang w:val="en-GB" w:eastAsia="zh-CN"/>
              </w:rPr>
            </w:pPr>
            <w:ins w:id="607"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08" w:author="ZTE-Liujing" w:date="2025-12-12T17:43:00Z"/>
        </w:trPr>
        <w:tc>
          <w:tcPr>
            <w:tcW w:w="1980" w:type="dxa"/>
            <w:gridSpan w:val="2"/>
          </w:tcPr>
          <w:p w14:paraId="50B30E2E" w14:textId="57EDD5D8" w:rsidR="004A5459" w:rsidRPr="00C41DEE" w:rsidRDefault="004A5459" w:rsidP="004A5459">
            <w:pPr>
              <w:pStyle w:val="TAL"/>
              <w:rPr>
                <w:ins w:id="609" w:author="ZTE-Liujing" w:date="2025-12-12T17:43:00Z"/>
                <w:sz w:val="20"/>
                <w:szCs w:val="20"/>
                <w:lang w:val="en-GB" w:eastAsia="ko-KR"/>
              </w:rPr>
            </w:pPr>
            <w:ins w:id="610"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11" w:author="ZTE-Liujing" w:date="2025-12-12T17:43:00Z"/>
                <w:rFonts w:eastAsia="DengXian"/>
                <w:sz w:val="20"/>
                <w:szCs w:val="20"/>
                <w:lang w:val="en-GB" w:eastAsia="zh-CN"/>
              </w:rPr>
            </w:pPr>
            <w:ins w:id="612"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13" w:author="ZTE-Liujing" w:date="2025-12-12T17:43:00Z"/>
                <w:rFonts w:eastAsia="DengXian"/>
                <w:sz w:val="20"/>
                <w:szCs w:val="20"/>
                <w:lang w:val="en-GB" w:eastAsia="zh-CN"/>
              </w:rPr>
            </w:pPr>
            <w:ins w:id="614"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5" w:author="ZTE-Liujing" w:date="2025-12-12T17:43:00Z"/>
                <w:rFonts w:eastAsia="DengXian"/>
                <w:sz w:val="20"/>
                <w:szCs w:val="20"/>
                <w:lang w:val="en-GB" w:eastAsia="zh-CN"/>
              </w:rPr>
            </w:pPr>
          </w:p>
          <w:p w14:paraId="76AE3232" w14:textId="77777777" w:rsidR="004A5459" w:rsidRPr="00C41DEE" w:rsidRDefault="004A5459" w:rsidP="004A5459">
            <w:pPr>
              <w:pStyle w:val="TAL"/>
              <w:rPr>
                <w:ins w:id="616" w:author="ZTE-Liujing" w:date="2025-12-12T17:43:00Z"/>
                <w:rFonts w:eastAsia="DengXian"/>
                <w:sz w:val="20"/>
                <w:szCs w:val="20"/>
                <w:lang w:val="en-GB" w:eastAsia="zh-CN"/>
              </w:rPr>
            </w:pPr>
            <w:ins w:id="617"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18" w:author="ZTE-Liujing" w:date="2025-12-12T17:43:00Z"/>
                <w:rFonts w:eastAsia="DengXian"/>
                <w:sz w:val="20"/>
                <w:szCs w:val="20"/>
                <w:lang w:val="en-GB" w:eastAsia="zh-CN"/>
              </w:rPr>
            </w:pPr>
          </w:p>
          <w:p w14:paraId="49167AFC" w14:textId="77777777" w:rsidR="004A5459" w:rsidRDefault="004A5459" w:rsidP="004A5459">
            <w:pPr>
              <w:pStyle w:val="TAL"/>
              <w:rPr>
                <w:ins w:id="619" w:author="MediaTek (Pasi Laitinen)" w:date="2026-01-16T08:59:00Z"/>
                <w:rFonts w:eastAsia="DengXian"/>
                <w:sz w:val="20"/>
                <w:szCs w:val="20"/>
                <w:lang w:val="en-GB" w:eastAsia="zh-CN"/>
              </w:rPr>
            </w:pPr>
            <w:ins w:id="620"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1" w:author="ZTE-Liujing" w:date="2025-12-12T17:44:00Z">
              <w:r w:rsidRPr="00C41DEE">
                <w:rPr>
                  <w:rFonts w:eastAsia="DengXian"/>
                  <w:sz w:val="20"/>
                  <w:szCs w:val="20"/>
                  <w:lang w:val="en-GB" w:eastAsia="zh-CN"/>
                </w:rPr>
                <w:t>future</w:t>
              </w:r>
            </w:ins>
            <w:ins w:id="622"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23" w:author="MediaTek (Pasi Laitinen)" w:date="2026-01-16T08:59:00Z"/>
                <w:rFonts w:eastAsia="DengXian"/>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4" w:author="MediaTek (Pasi Laitinen)" w:date="2026-01-16T08:59:00Z"/>
                <w:rFonts w:eastAsia="DengXian"/>
                <w:noProof/>
                <w:sz w:val="20"/>
                <w:szCs w:val="20"/>
                <w:lang w:val="en-GB" w:eastAsia="zh-CN"/>
              </w:rPr>
            </w:pPr>
            <w:ins w:id="625"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26" w:author="ZTE-Liujing" w:date="2025-12-12T17:43:00Z"/>
                <w:rFonts w:eastAsia="DengXian"/>
                <w:sz w:val="20"/>
                <w:szCs w:val="20"/>
                <w:lang w:val="en-GB" w:eastAsia="zh-CN"/>
              </w:rPr>
            </w:pPr>
            <w:ins w:id="627"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28" w:author="Apple (Rapp)" w:date="2025-12-13T15:57:00Z"/>
        </w:trPr>
        <w:tc>
          <w:tcPr>
            <w:tcW w:w="1980" w:type="dxa"/>
            <w:gridSpan w:val="2"/>
          </w:tcPr>
          <w:p w14:paraId="7C197F34" w14:textId="567D1EEA" w:rsidR="00465A18" w:rsidRPr="00F57835" w:rsidRDefault="00465A18" w:rsidP="004A5459">
            <w:pPr>
              <w:pStyle w:val="TAL"/>
              <w:rPr>
                <w:ins w:id="629" w:author="Apple (Rapp)" w:date="2025-12-13T15:57:00Z"/>
                <w:rFonts w:eastAsia="DengXian"/>
                <w:sz w:val="20"/>
                <w:szCs w:val="20"/>
                <w:lang w:val="en-GB" w:eastAsia="zh-CN"/>
              </w:rPr>
            </w:pPr>
            <w:ins w:id="630"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31" w:author="Apple (Rapp)" w:date="2025-12-13T16:01:00Z"/>
                <w:rFonts w:eastAsia="DengXian"/>
                <w:sz w:val="20"/>
                <w:szCs w:val="20"/>
                <w:lang w:val="en-GB" w:eastAsia="zh-CN"/>
              </w:rPr>
            </w:pPr>
            <w:ins w:id="632"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33" w:author="Apple (Rapp)" w:date="2025-12-13T16:04:00Z"/>
                <w:rFonts w:eastAsia="DengXian"/>
                <w:sz w:val="20"/>
                <w:szCs w:val="20"/>
                <w:lang w:val="en-GB" w:eastAsia="zh-CN"/>
              </w:rPr>
            </w:pPr>
            <w:ins w:id="634" w:author="Apple (Rapp)" w:date="2025-12-13T16:01:00Z">
              <w:r w:rsidRPr="00F57835">
                <w:rPr>
                  <w:rFonts w:eastAsia="DengXian"/>
                  <w:sz w:val="20"/>
                  <w:szCs w:val="20"/>
                  <w:lang w:val="en-GB" w:eastAsia="zh-CN"/>
                </w:rPr>
                <w:t xml:space="preserve">From the solution perspective, we think it's unnecessary to introduce two separate IEs </w:t>
              </w:r>
            </w:ins>
            <w:ins w:id="635" w:author="Apple (Rapp)" w:date="2025-12-13T16:02:00Z">
              <w:r w:rsidRPr="00F57835">
                <w:rPr>
                  <w:rFonts w:eastAsia="DengXian"/>
                  <w:sz w:val="20"/>
                  <w:szCs w:val="20"/>
                  <w:lang w:val="en-GB" w:eastAsia="zh-CN"/>
                </w:rPr>
                <w:t xml:space="preserve">for different uses (i.e. </w:t>
              </w:r>
            </w:ins>
            <w:ins w:id="636" w:author="Apple (Rapp)" w:date="2025-12-13T16:03:00Z">
              <w:r w:rsidRPr="00F57835">
                <w:rPr>
                  <w:rFonts w:eastAsia="DengXian"/>
                  <w:sz w:val="20"/>
                  <w:szCs w:val="20"/>
                  <w:lang w:val="en-GB" w:eastAsia="zh-CN"/>
                </w:rPr>
                <w:t>add and mod</w:t>
              </w:r>
            </w:ins>
            <w:ins w:id="637" w:author="Apple (Rapp)" w:date="2025-12-13T16:02:00Z">
              <w:r w:rsidRPr="00F57835">
                <w:rPr>
                  <w:rFonts w:eastAsia="DengXian"/>
                  <w:sz w:val="20"/>
                  <w:szCs w:val="20"/>
                  <w:lang w:val="en-GB" w:eastAsia="zh-CN"/>
                </w:rPr>
                <w:t>) of the same parameter which would increase the size of asn.1</w:t>
              </w:r>
            </w:ins>
            <w:ins w:id="638" w:author="Apple (Rapp)" w:date="2025-12-13T16:03:00Z">
              <w:r w:rsidR="00A95623" w:rsidRPr="00F57835">
                <w:rPr>
                  <w:rFonts w:eastAsia="DengXian"/>
                  <w:sz w:val="20"/>
                  <w:szCs w:val="20"/>
                  <w:lang w:val="en-GB" w:eastAsia="zh-CN"/>
                </w:rPr>
                <w:t xml:space="preserve"> file</w:t>
              </w:r>
            </w:ins>
            <w:ins w:id="639" w:author="Apple (Rapp)" w:date="2025-12-13T16:02:00Z">
              <w:r w:rsidRPr="00F57835">
                <w:rPr>
                  <w:rFonts w:eastAsia="DengXian"/>
                  <w:sz w:val="20"/>
                  <w:szCs w:val="20"/>
                  <w:lang w:val="en-GB" w:eastAsia="zh-CN"/>
                </w:rPr>
                <w:t xml:space="preserve">. Perhaps we could consider using different types of need codes </w:t>
              </w:r>
            </w:ins>
            <w:ins w:id="640" w:author="Apple (Rapp)" w:date="2025-12-13T16:03:00Z">
              <w:r w:rsidR="00874E2B" w:rsidRPr="00F57835">
                <w:rPr>
                  <w:rFonts w:eastAsia="DengXian"/>
                  <w:sz w:val="20"/>
                  <w:szCs w:val="20"/>
                  <w:lang w:val="en-GB" w:eastAsia="zh-CN"/>
                </w:rPr>
                <w:t xml:space="preserve">to </w:t>
              </w:r>
            </w:ins>
            <w:ins w:id="641" w:author="Apple (Rapp)" w:date="2025-12-13T16:04:00Z">
              <w:r w:rsidR="003F19CE" w:rsidRPr="00F57835">
                <w:rPr>
                  <w:rFonts w:eastAsia="DengXian"/>
                  <w:sz w:val="20"/>
                  <w:szCs w:val="20"/>
                  <w:lang w:val="en-GB" w:eastAsia="zh-CN"/>
                </w:rPr>
                <w:t xml:space="preserve">differentiate the attribute is </w:t>
              </w:r>
            </w:ins>
            <w:ins w:id="642" w:author="Apple (Rapp)" w:date="2025-12-13T16:03:00Z">
              <w:r w:rsidR="00874E2B" w:rsidRPr="00F57835">
                <w:rPr>
                  <w:rFonts w:eastAsia="DengXian"/>
                  <w:sz w:val="20"/>
                  <w:szCs w:val="20"/>
                  <w:lang w:val="en-GB" w:eastAsia="zh-CN"/>
                </w:rPr>
                <w:t xml:space="preserve">“add only” </w:t>
              </w:r>
            </w:ins>
            <w:ins w:id="643" w:author="Apple (Rapp)" w:date="2025-12-13T16:04:00Z">
              <w:r w:rsidR="001D2425" w:rsidRPr="00F57835">
                <w:rPr>
                  <w:rFonts w:eastAsia="DengXian"/>
                  <w:sz w:val="20"/>
                  <w:szCs w:val="20"/>
                  <w:lang w:val="en-GB" w:eastAsia="zh-CN"/>
                </w:rPr>
                <w:t>or</w:t>
              </w:r>
            </w:ins>
            <w:ins w:id="644"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45"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tradeoff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BodyText"/>
        <w:rPr>
          <w:ins w:id="646" w:author="Rapp (Ericsson)" w:date="2025-12-19T12:11:00Z"/>
        </w:rPr>
      </w:pPr>
      <w:r w:rsidRPr="00C258E7">
        <w:t>Several companies</w:t>
      </w:r>
      <w:r w:rsidR="00BC30C6" w:rsidRPr="00C258E7">
        <w:t xml:space="preserve"> (</w:t>
      </w:r>
      <w:hyperlink r:id="rId26" w:history="1">
        <w:r w:rsidR="00C63DCB" w:rsidRPr="00C258E7">
          <w:rPr>
            <w:rStyle w:val="Hyperlink"/>
          </w:rPr>
          <w:t>R2-2508112</w:t>
        </w:r>
      </w:hyperlink>
      <w:r w:rsidR="00C63DCB" w:rsidRPr="00C258E7">
        <w:t xml:space="preserve"> (MediaTek), </w:t>
      </w:r>
      <w:hyperlink r:id="rId27"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28"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47" w:author="Rapp (Ericsson)" w:date="2025-12-19T12:01:00Z">
        <w:r w:rsidR="006B5FE9">
          <w:t xml:space="preserve"> During this discussion, Nokia, Samsung</w:t>
        </w:r>
      </w:ins>
      <w:ins w:id="648" w:author="Rapp (Ericsson)" w:date="2025-12-19T12:16:00Z">
        <w:r w:rsidR="00EB0E75">
          <w:t>, Apple</w:t>
        </w:r>
      </w:ins>
      <w:ins w:id="649" w:author="Rapp (Ericsson)" w:date="2025-12-19T12:01:00Z">
        <w:r w:rsidR="006B5FE9">
          <w:t xml:space="preserve"> </w:t>
        </w:r>
      </w:ins>
      <w:ins w:id="650" w:author="Rapp (Ericsson)" w:date="2025-12-19T12:04:00Z">
        <w:r w:rsidR="00A13826">
          <w:t xml:space="preserve">and others observed the same problem. Huawei </w:t>
        </w:r>
      </w:ins>
      <w:ins w:id="651" w:author="Rapp (Ericsson)" w:date="2025-12-19T12:14:00Z">
        <w:r w:rsidR="00AF2E59">
          <w:t xml:space="preserve">and MediaTek </w:t>
        </w:r>
      </w:ins>
      <w:ins w:id="652" w:author="Rapp (Ericsson)" w:date="2025-12-19T12:06:00Z">
        <w:r w:rsidR="00257F75">
          <w:t xml:space="preserve">pointed </w:t>
        </w:r>
      </w:ins>
      <w:ins w:id="653" w:author="Rapp (Ericsson)" w:date="2025-12-19T12:14:00Z">
        <w:r w:rsidR="005B37DA">
          <w:t xml:space="preserve">that the </w:t>
        </w:r>
      </w:ins>
      <w:ins w:id="654" w:author="Rapp (Ericsson)" w:date="2025-12-19T12:06:00Z">
        <w:r w:rsidR="00257F75">
          <w:t xml:space="preserve">problems </w:t>
        </w:r>
      </w:ins>
      <w:ins w:id="655" w:author="Rapp (Ericsson)" w:date="2025-12-19T12:14:00Z">
        <w:r w:rsidR="005B37DA">
          <w:t xml:space="preserve">are especially related to the </w:t>
        </w:r>
      </w:ins>
      <w:ins w:id="656" w:author="Rapp (Ericsson)" w:date="2025-12-19T12:06:00Z">
        <w:r w:rsidR="00257F75">
          <w:t xml:space="preserve">common/dedicated </w:t>
        </w:r>
      </w:ins>
      <w:ins w:id="657" w:author="Rapp (Ericsson)" w:date="2025-12-19T12:14:00Z">
        <w:r w:rsidR="005B37DA">
          <w:t>bran</w:t>
        </w:r>
      </w:ins>
      <w:ins w:id="658" w:author="Rapp (Ericsson)" w:date="2025-12-19T12:15:00Z">
        <w:r w:rsidR="005B37DA">
          <w:t xml:space="preserve">ches </w:t>
        </w:r>
      </w:ins>
      <w:ins w:id="659" w:author="Rapp (Ericsson)" w:date="2025-12-19T12:06:00Z">
        <w:r w:rsidR="00257F75">
          <w:t>in the context of BWPs</w:t>
        </w:r>
      </w:ins>
      <w:ins w:id="660" w:author="Rapp (Ericsson)" w:date="2025-12-19T12:15:00Z">
        <w:r w:rsidR="00E1502E">
          <w:t xml:space="preserve">. Huawei described </w:t>
        </w:r>
      </w:ins>
      <w:ins w:id="661" w:author="Rapp (Ericsson)" w:date="2025-12-19T12:06:00Z">
        <w:r w:rsidR="00AF34DF">
          <w:t xml:space="preserve">issues </w:t>
        </w:r>
      </w:ins>
      <w:ins w:id="662"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63" w:author="Rapp (Ericsson)" w:date="2025-12-19T12:16:00Z"/>
        </w:rPr>
      </w:pPr>
      <w:ins w:id="664" w:author="Rapp (Ericsson)" w:date="2025-12-19T12:11:00Z">
        <w:r w:rsidRPr="00A4692F">
          <w:t>Xiaomi</w:t>
        </w:r>
        <w:r w:rsidR="0015697A">
          <w:t xml:space="preserve"> pointed out that it should be investigate which common (broadcast) parameters are </w:t>
        </w:r>
      </w:ins>
      <w:ins w:id="665" w:author="Rapp (Ericsson)" w:date="2025-12-19T12:12:00Z">
        <w:r w:rsidR="001F7A47">
          <w:t xml:space="preserve">at all </w:t>
        </w:r>
      </w:ins>
      <w:ins w:id="666" w:author="Rapp (Ericsson)" w:date="2025-12-19T12:11:00Z">
        <w:r w:rsidR="0015697A">
          <w:t>applicable</w:t>
        </w:r>
      </w:ins>
      <w:ins w:id="667" w:author="Rapp (Ericsson)" w:date="2025-12-19T12:12:00Z">
        <w:r w:rsidR="001F7A47">
          <w:t>/relevant</w:t>
        </w:r>
      </w:ins>
      <w:ins w:id="668" w:author="Rapp (Ericsson)" w:date="2025-12-19T12:11:00Z">
        <w:r w:rsidR="0015697A">
          <w:t xml:space="preserve"> for connected UEs</w:t>
        </w:r>
      </w:ins>
      <w:ins w:id="669" w:author="Rapp (Ericsson)" w:date="2025-12-19T12:12:00Z">
        <w:r w:rsidR="00D1175A">
          <w:t xml:space="preserve">. For those parameters the signalling structure must </w:t>
        </w:r>
      </w:ins>
      <w:ins w:id="670" w:author="Rapp (Ericsson)" w:date="2025-12-19T12:13:00Z">
        <w:r w:rsidR="001F7A47">
          <w:t xml:space="preserve">indicated whether the UE shall apply the broadcast parameter or a UE specific value. </w:t>
        </w:r>
      </w:ins>
      <w:ins w:id="671" w:author="Rapp (Ericsson)" w:date="2025-12-19T12:16:00Z">
        <w:r w:rsidR="00FB57A3">
          <w:t xml:space="preserve">ZTE agreed with that. </w:t>
        </w:r>
      </w:ins>
    </w:p>
    <w:p w14:paraId="3893546F" w14:textId="6EAD32E1" w:rsidR="00064A8C" w:rsidRDefault="0075378D" w:rsidP="003851D2">
      <w:pPr>
        <w:pStyle w:val="Proposal"/>
        <w:rPr>
          <w:ins w:id="672" w:author="Rapp (Ericsson)" w:date="2025-12-19T12:32:00Z"/>
        </w:rPr>
      </w:pPr>
      <w:bookmarkStart w:id="673" w:name="_Ref217310731"/>
      <w:ins w:id="674" w:author="Rapp (Ericsson)" w:date="2025-12-19T12:34:00Z">
        <w:r>
          <w:t xml:space="preserve">Avoid splitting the </w:t>
        </w:r>
      </w:ins>
      <w:ins w:id="675" w:author="Rapp (Ericsson)" w:date="2025-12-19T12:33:00Z">
        <w:r w:rsidR="000E15DB">
          <w:t xml:space="preserve">connected mode configuration into </w:t>
        </w:r>
        <w:r w:rsidR="00D0533C">
          <w:t xml:space="preserve">common- and dedicated </w:t>
        </w:r>
        <w:r w:rsidR="000E15DB">
          <w:t>branch</w:t>
        </w:r>
        <w:r w:rsidR="00D0533C">
          <w:t>es</w:t>
        </w:r>
      </w:ins>
      <w:ins w:id="676" w:author="Rapp (Ericsson)" w:date="2025-12-19T12:34:00Z">
        <w:r>
          <w:t>.</w:t>
        </w:r>
      </w:ins>
      <w:bookmarkEnd w:id="673"/>
    </w:p>
    <w:p w14:paraId="73FDEFC3" w14:textId="24E8B046" w:rsidR="003851D2" w:rsidRDefault="00170DA3" w:rsidP="003851D2">
      <w:pPr>
        <w:pStyle w:val="Proposal"/>
        <w:rPr>
          <w:ins w:id="677" w:author="Rapp (Ericsson)" w:date="2025-12-22T15:06:00Z"/>
        </w:rPr>
      </w:pPr>
      <w:bookmarkStart w:id="678" w:name="_Ref217310750"/>
      <w:ins w:id="679" w:author="Rapp (Ericsson)" w:date="2025-12-19T12:34:00Z">
        <w:r>
          <w:t xml:space="preserve">Discuss </w:t>
        </w:r>
      </w:ins>
      <w:ins w:id="680" w:author="Rapp (Ericsson)" w:date="2025-12-19T12:30:00Z">
        <w:r w:rsidR="00597B9F">
          <w:t>whether it is necessary that UEs (re-)acquire parameters from system information</w:t>
        </w:r>
      </w:ins>
      <w:ins w:id="681" w:author="Rapp (Ericsson)" w:date="2025-12-19T12:31:00Z">
        <w:r w:rsidR="00C77BCF">
          <w:t xml:space="preserve">. If so, seek for means to </w:t>
        </w:r>
      </w:ins>
      <w:ins w:id="682" w:author="Rapp (Ericsson)" w:date="2025-12-29T12:58:00Z">
        <w:r w:rsidR="00206BFA">
          <w:t>specify/</w:t>
        </w:r>
      </w:ins>
      <w:ins w:id="683" w:author="Rapp (Ericsson)" w:date="2025-12-19T12:31:00Z">
        <w:r w:rsidR="007E40A0">
          <w:t xml:space="preserve">configure unambiguously which parameter the UE shall </w:t>
        </w:r>
      </w:ins>
      <w:ins w:id="684" w:author="Rapp (Ericsson)" w:date="2025-12-22T15:09:00Z">
        <w:r w:rsidR="008468A0">
          <w:t>(re-)</w:t>
        </w:r>
      </w:ins>
      <w:ins w:id="685" w:author="Rapp (Ericsson)" w:date="2025-12-19T12:31:00Z">
        <w:r w:rsidR="007E40A0">
          <w:t xml:space="preserve">acquire </w:t>
        </w:r>
        <w:r w:rsidR="00C73152">
          <w:t>f</w:t>
        </w:r>
      </w:ins>
      <w:ins w:id="686" w:author="Rapp (Ericsson)" w:date="2025-12-22T15:09:00Z">
        <w:r w:rsidR="008468A0">
          <w:t>rom</w:t>
        </w:r>
      </w:ins>
      <w:ins w:id="687" w:author="Rapp (Ericsson)" w:date="2025-12-19T12:31:00Z">
        <w:r w:rsidR="00C73152">
          <w:t xml:space="preserve"> </w:t>
        </w:r>
      </w:ins>
      <w:ins w:id="688" w:author="Rapp (Ericsson)" w:date="2025-12-19T12:34:00Z">
        <w:r>
          <w:t xml:space="preserve">system information </w:t>
        </w:r>
      </w:ins>
      <w:ins w:id="689" w:author="Rapp (Ericsson)" w:date="2025-12-19T12:35:00Z">
        <w:r>
          <w:t>and which ones it shall take from the dedicated configuration.</w:t>
        </w:r>
      </w:ins>
      <w:bookmarkEnd w:id="678"/>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0"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1" w:author="Toyota (Kai-Erik Sunell)" w:date="2025-12-09T16:02:00Z">
              <w:r w:rsidRPr="00AD390B">
                <w:rPr>
                  <w:rFonts w:cs="Arial"/>
                  <w:sz w:val="20"/>
                  <w:szCs w:val="20"/>
                  <w:lang w:val="en-GB"/>
                </w:rPr>
                <w:t xml:space="preserve">We have no strong opinion on this topic, but the separation between common and dedicated </w:t>
              </w:r>
            </w:ins>
            <w:ins w:id="692" w:author="Toyota (Kai-Erik Sunell)" w:date="2025-12-09T16:22:00Z">
              <w:r w:rsidR="00992701" w:rsidRPr="00AD390B">
                <w:rPr>
                  <w:rFonts w:cs="Arial"/>
                  <w:sz w:val="20"/>
                  <w:szCs w:val="20"/>
                  <w:lang w:val="en-GB"/>
                </w:rPr>
                <w:t>configurations</w:t>
              </w:r>
            </w:ins>
            <w:ins w:id="693" w:author="Toyota (Kai-Erik Sunell)" w:date="2025-12-09T16:02:00Z">
              <w:r w:rsidRPr="00AD390B">
                <w:rPr>
                  <w:rFonts w:cs="Arial"/>
                  <w:sz w:val="20"/>
                  <w:szCs w:val="20"/>
                  <w:lang w:val="en-GB"/>
                </w:rPr>
                <w:t xml:space="preserve"> likely originates from UMTS legacy that continues to influence the current </w:t>
              </w:r>
            </w:ins>
            <w:ins w:id="694" w:author="Toyota (Kai-Erik Sunell)" w:date="2025-12-09T16:22:00Z">
              <w:r w:rsidR="00355BE7" w:rsidRPr="00AD390B">
                <w:rPr>
                  <w:rFonts w:cs="Arial"/>
                  <w:sz w:val="20"/>
                  <w:szCs w:val="20"/>
                  <w:lang w:val="en-GB"/>
                </w:rPr>
                <w:t>thinking</w:t>
              </w:r>
            </w:ins>
            <w:ins w:id="695"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6" w:author="Toyota (Kai-Erik Sunell)" w:date="2025-12-09T16:23:00Z">
              <w:r w:rsidR="00355BE7" w:rsidRPr="00AD390B">
                <w:rPr>
                  <w:rFonts w:cs="Arial"/>
                  <w:sz w:val="20"/>
                  <w:szCs w:val="20"/>
                  <w:lang w:val="en-GB"/>
                </w:rPr>
                <w:t xml:space="preserve">and configurations </w:t>
              </w:r>
            </w:ins>
            <w:ins w:id="697"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698" w:author="Tero Henttonen (Nokia)" w:date="2025-12-10T18:53:00Z"/>
        </w:trPr>
        <w:tc>
          <w:tcPr>
            <w:tcW w:w="1980" w:type="dxa"/>
          </w:tcPr>
          <w:p w14:paraId="5CD910CC" w14:textId="77777777" w:rsidR="0056106F" w:rsidRPr="00AD390B" w:rsidRDefault="0056106F" w:rsidP="00D47645">
            <w:pPr>
              <w:pStyle w:val="BodyText"/>
              <w:rPr>
                <w:ins w:id="699" w:author="Tero Henttonen (Nokia)" w:date="2025-12-10T18:53:00Z"/>
                <w:rFonts w:cs="Arial"/>
                <w:sz w:val="20"/>
                <w:szCs w:val="20"/>
                <w:lang w:val="en-GB"/>
              </w:rPr>
            </w:pPr>
            <w:ins w:id="700"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1" w:author="Tero Henttonen (Nokia)" w:date="2025-12-10T18:53:00Z"/>
                <w:rFonts w:cs="Arial"/>
                <w:sz w:val="20"/>
                <w:szCs w:val="20"/>
                <w:lang w:val="en-GB"/>
              </w:rPr>
            </w:pPr>
            <w:ins w:id="702"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703" w:author="Tero Henttonen (Nokia)" w:date="2025-12-10T18:53:00Z"/>
                <w:rFonts w:cs="Arial"/>
                <w:sz w:val="20"/>
                <w:szCs w:val="20"/>
                <w:lang w:val="en-GB"/>
              </w:rPr>
            </w:pPr>
            <w:ins w:id="704"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5" w:author="Tero Henttonen (Nokia)" w:date="2025-12-10T18:53:00Z"/>
                <w:rFonts w:cs="Arial"/>
                <w:sz w:val="20"/>
                <w:szCs w:val="20"/>
                <w:lang w:val="en-GB"/>
              </w:rPr>
            </w:pPr>
            <w:ins w:id="706"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07" w:author="Tero Henttonen (Nokia)" w:date="2025-12-10T18:53:00Z"/>
                <w:rFonts w:cs="Arial"/>
                <w:sz w:val="20"/>
                <w:szCs w:val="20"/>
                <w:lang w:val="en-GB"/>
              </w:rPr>
            </w:pPr>
            <w:ins w:id="708"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09" w:author="Tero Henttonen (Nokia)" w:date="2025-12-10T18:53:00Z"/>
                <w:rFonts w:cs="Arial"/>
                <w:sz w:val="20"/>
                <w:szCs w:val="20"/>
                <w:lang w:val="en-GB"/>
              </w:rPr>
            </w:pPr>
            <w:ins w:id="710"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1" w:author="Tero Henttonen (Nokia)" w:date="2025-12-10T18:53:00Z"/>
                <w:rFonts w:cs="Arial"/>
                <w:sz w:val="20"/>
                <w:szCs w:val="20"/>
                <w:lang w:val="en-GB"/>
              </w:rPr>
            </w:pPr>
            <w:ins w:id="712"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3"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 w:author="Tero Henttonen (Nokia)" w:date="2025-12-10T18:53:00Z"/>
                <w:rFonts w:ascii="Arial" w:eastAsia="Times New Roman" w:hAnsi="Arial" w:cs="Arial"/>
                <w:sz w:val="20"/>
                <w:szCs w:val="20"/>
                <w:lang w:val="en-GB" w:eastAsia="en-GB"/>
              </w:rPr>
            </w:pPr>
            <w:ins w:id="715"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 w:author="Tero Henttonen (Nokia)" w:date="2025-12-10T18:53:00Z"/>
                <w:rFonts w:ascii="Arial" w:eastAsia="Times New Roman" w:hAnsi="Arial" w:cs="Arial"/>
                <w:sz w:val="20"/>
                <w:szCs w:val="20"/>
                <w:lang w:val="en-GB" w:eastAsia="en-GB"/>
              </w:rPr>
            </w:pPr>
            <w:ins w:id="717"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 w:author="Tero Henttonen (Nokia)" w:date="2025-12-10T18:53:00Z"/>
                <w:rFonts w:ascii="Arial" w:eastAsia="Times New Roman" w:hAnsi="Arial" w:cs="Arial"/>
                <w:sz w:val="20"/>
                <w:szCs w:val="20"/>
                <w:lang w:val="en-GB" w:eastAsia="en-GB"/>
              </w:rPr>
            </w:pPr>
            <w:ins w:id="719"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ins w:id="725"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Tero Henttonen (Nokia)" w:date="2025-12-10T18:53:00Z"/>
                <w:rFonts w:ascii="Arial" w:eastAsia="Times New Roman" w:hAnsi="Arial" w:cs="Arial"/>
                <w:sz w:val="20"/>
                <w:szCs w:val="20"/>
                <w:lang w:val="en-GB" w:eastAsia="en-GB"/>
              </w:rPr>
            </w:pPr>
            <w:ins w:id="727"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ins w:id="732"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Tero Henttonen (Nokia)" w:date="2025-12-10T18:53:00Z"/>
                <w:rFonts w:ascii="Arial" w:eastAsia="Times New Roman" w:hAnsi="Arial" w:cs="Arial"/>
                <w:sz w:val="20"/>
                <w:szCs w:val="20"/>
                <w:lang w:val="en-GB" w:eastAsia="en-GB"/>
              </w:rPr>
            </w:pPr>
            <w:ins w:id="734"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Tero Henttonen (Nokia)" w:date="2025-12-10T18:53:00Z"/>
                <w:rFonts w:ascii="Arial" w:eastAsia="Times New Roman" w:hAnsi="Arial" w:cs="Arial"/>
                <w:sz w:val="20"/>
                <w:szCs w:val="20"/>
                <w:lang w:val="en-GB" w:eastAsia="en-GB"/>
              </w:rPr>
            </w:pPr>
            <w:ins w:id="744"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Tero Henttonen (Nokia)" w:date="2025-12-10T18:53:00Z"/>
                <w:rFonts w:ascii="Arial" w:eastAsia="Times New Roman" w:hAnsi="Arial" w:cs="Arial"/>
                <w:sz w:val="20"/>
                <w:szCs w:val="20"/>
                <w:lang w:val="en-GB" w:eastAsia="en-GB"/>
              </w:rPr>
            </w:pPr>
            <w:ins w:id="746"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47" w:author="Tero Henttonen (Nokia)" w:date="2025-12-10T18:53:00Z"/>
                <w:rFonts w:cs="Arial"/>
                <w:sz w:val="20"/>
                <w:szCs w:val="20"/>
                <w:lang w:val="en-GB"/>
              </w:rPr>
            </w:pPr>
          </w:p>
          <w:p w14:paraId="243049CB" w14:textId="77777777" w:rsidR="0056106F" w:rsidRPr="00AD390B" w:rsidRDefault="0056106F" w:rsidP="00D47645">
            <w:pPr>
              <w:pStyle w:val="TAL"/>
              <w:rPr>
                <w:ins w:id="748" w:author="Tero Henttonen (Nokia)" w:date="2025-12-10T18:53:00Z"/>
                <w:rFonts w:cs="Arial"/>
                <w:sz w:val="20"/>
                <w:szCs w:val="20"/>
                <w:lang w:val="en-GB"/>
              </w:rPr>
            </w:pPr>
            <w:ins w:id="749"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0" w:author="Tero Henttonen (Nokia)" w:date="2025-12-10T18:53:00Z"/>
                <w:rFonts w:cs="Arial"/>
                <w:sz w:val="20"/>
                <w:szCs w:val="20"/>
                <w:lang w:val="en-GB"/>
              </w:rPr>
            </w:pPr>
            <w:ins w:id="751"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2" w:author="Seungri Jin (Samsung)" w:date="2025-12-11T15:38:00Z"/>
        </w:trPr>
        <w:tc>
          <w:tcPr>
            <w:tcW w:w="1980" w:type="dxa"/>
          </w:tcPr>
          <w:p w14:paraId="75856468" w14:textId="77777777" w:rsidR="00DB601F" w:rsidRPr="003F5319" w:rsidRDefault="00DB601F" w:rsidP="00D47645">
            <w:pPr>
              <w:pStyle w:val="BodyText"/>
              <w:rPr>
                <w:ins w:id="753" w:author="Seungri Jin (Samsung)" w:date="2025-12-11T15:38:00Z"/>
                <w:rFonts w:eastAsiaTheme="minorEastAsia" w:cs="Arial"/>
                <w:sz w:val="20"/>
                <w:szCs w:val="20"/>
                <w:lang w:val="en-GB" w:eastAsia="ko-KR"/>
              </w:rPr>
            </w:pPr>
            <w:ins w:id="754"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55" w:author="Seungri Jin (Samsung)" w:date="2025-12-11T15:38:00Z"/>
                <w:rFonts w:cs="Arial"/>
                <w:sz w:val="20"/>
                <w:szCs w:val="20"/>
                <w:lang w:val="en-GB"/>
              </w:rPr>
            </w:pPr>
            <w:ins w:id="756"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57" w:author="Seungri Jin (Samsung)" w:date="2025-12-19T11:59:00Z">
              <w:r w:rsidR="003F5319">
                <w:rPr>
                  <w:rFonts w:cs="Arial"/>
                  <w:sz w:val="20"/>
                  <w:szCs w:val="20"/>
                  <w:lang w:val="en-GB" w:eastAsia="ko-KR"/>
                </w:rPr>
                <w:t xml:space="preserve"> </w:t>
              </w:r>
            </w:ins>
            <w:ins w:id="758" w:author="Seungri Jin (Samsung)" w:date="2025-12-11T15:39:00Z">
              <w:r w:rsidRPr="003F5319">
                <w:rPr>
                  <w:rFonts w:cs="Arial"/>
                  <w:sz w:val="20"/>
                  <w:szCs w:val="20"/>
                  <w:lang w:val="en-GB" w:eastAsia="ko-KR"/>
                </w:rPr>
                <w:t>complexity and amb</w:t>
              </w:r>
            </w:ins>
            <w:ins w:id="759" w:author="Seungri Jin (Samsung)" w:date="2025-12-19T12:00:00Z">
              <w:r w:rsidR="00C81A2F">
                <w:rPr>
                  <w:rFonts w:cs="Arial"/>
                  <w:sz w:val="20"/>
                  <w:szCs w:val="20"/>
                  <w:lang w:val="en-GB" w:eastAsia="ko-KR"/>
                </w:rPr>
                <w:t>i</w:t>
              </w:r>
            </w:ins>
            <w:ins w:id="760"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1" w:author="OPPO (Qianxi)" w:date="2025-12-11T16:26:00Z"/>
        </w:trPr>
        <w:tc>
          <w:tcPr>
            <w:tcW w:w="1980" w:type="dxa"/>
          </w:tcPr>
          <w:p w14:paraId="36340160" w14:textId="5DD2C672" w:rsidR="00B838AE" w:rsidRPr="00AD390B" w:rsidRDefault="00B838AE" w:rsidP="00B838AE">
            <w:pPr>
              <w:pStyle w:val="BodyText"/>
              <w:rPr>
                <w:ins w:id="762" w:author="OPPO (Qianxi)" w:date="2025-12-11T16:26:00Z"/>
                <w:rFonts w:cs="Arial"/>
                <w:sz w:val="20"/>
                <w:szCs w:val="20"/>
                <w:lang w:val="en-GB" w:eastAsia="ko-KR"/>
              </w:rPr>
            </w:pPr>
            <w:ins w:id="763"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64" w:author="OPPO (Qianxi)" w:date="2025-12-11T16:26:00Z"/>
                <w:rFonts w:eastAsiaTheme="minorEastAsia" w:cs="Arial"/>
                <w:sz w:val="20"/>
                <w:szCs w:val="20"/>
                <w:lang w:val="en-GB" w:eastAsia="zh-CN"/>
              </w:rPr>
            </w:pPr>
            <w:ins w:id="765"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6" w:author="OPPO (Qianxi)" w:date="2025-12-11T16:26:00Z"/>
                <w:rFonts w:eastAsiaTheme="minorEastAsia" w:cs="Arial"/>
                <w:sz w:val="20"/>
                <w:szCs w:val="20"/>
                <w:lang w:val="en-GB" w:eastAsia="zh-CN"/>
              </w:rPr>
            </w:pPr>
            <w:ins w:id="767" w:author="OPPO (Qianxi)" w:date="2025-12-11T16:26:00Z">
              <w:r w:rsidRPr="00AD390B">
                <w:rPr>
                  <w:rFonts w:eastAsiaTheme="minorEastAsia" w:cs="Arial"/>
                  <w:sz w:val="20"/>
                  <w:szCs w:val="20"/>
                  <w:lang w:val="en-GB" w:eastAsia="zh-CN"/>
                </w:rPr>
                <w:t xml:space="preserve">First, it is inherently necessary to support configuration delivery both via SIBx and via RRCReconfiguration. Consequently, a well-defined rule is required for the UE to determine whether to retain the configuration provided in SIBx or to apply the one conveyed in RRCReconfiguration—which by design overrides the SIBx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SIBx.).  </w:t>
              </w:r>
            </w:ins>
          </w:p>
          <w:p w14:paraId="6714AD10" w14:textId="77777777" w:rsidR="00B838AE" w:rsidRPr="00AD390B" w:rsidRDefault="00B838AE" w:rsidP="00B838AE">
            <w:pPr>
              <w:pStyle w:val="TAL"/>
              <w:rPr>
                <w:ins w:id="768" w:author="OPPO (Qianxi)" w:date="2025-12-11T16:26:00Z"/>
                <w:rFonts w:eastAsiaTheme="minorEastAsia" w:cs="Arial"/>
                <w:sz w:val="20"/>
                <w:szCs w:val="20"/>
                <w:lang w:val="en-GB" w:eastAsia="zh-CN"/>
              </w:rPr>
            </w:pPr>
            <w:ins w:id="769"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pdcch-ConfigCommon and pdcch-Config), and the objective is to unify these into a single configuration applicable in both SIBx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70" w:author="OPPO (Qianxi)" w:date="2025-12-11T16:26:00Z"/>
                <w:rFonts w:cs="Arial"/>
                <w:sz w:val="20"/>
                <w:szCs w:val="20"/>
                <w:lang w:eastAsia="ko-KR"/>
              </w:rPr>
            </w:pPr>
            <w:ins w:id="771"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DengXian" w:cs="Arial"/>
                <w:sz w:val="20"/>
                <w:szCs w:val="20"/>
                <w:lang w:val="en-GB"/>
              </w:rPr>
            </w:pPr>
            <w:r w:rsidRPr="00AD390B">
              <w:rPr>
                <w:rFonts w:eastAsia="DengXian" w:cs="Arial"/>
                <w:sz w:val="20"/>
                <w:szCs w:val="20"/>
                <w:lang w:val="en-GB"/>
              </w:rPr>
              <w:t>Huawei, HiSilicon</w:t>
            </w:r>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signaling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signaling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initialBWP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The common-dedicated parts (expect for BWP-Common/dedicated) separation is generally acceptable, and using SIB1 to update the common part helps to reduce the overhead of dedicated signaling</w:t>
            </w:r>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 we have indeed observed some compatibility issues for this mechanism. In particular, ther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actually indicates that the SCell's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2" w:author="Xiaomi (Xiao)" w:date="2025-12-12T08:44:00Z"/>
        </w:trPr>
        <w:tc>
          <w:tcPr>
            <w:tcW w:w="1980" w:type="dxa"/>
          </w:tcPr>
          <w:p w14:paraId="00D6930C" w14:textId="77777777" w:rsidR="00B0683D" w:rsidRPr="00AD390B" w:rsidRDefault="00B0683D" w:rsidP="00D47645">
            <w:pPr>
              <w:pStyle w:val="BodyText"/>
              <w:rPr>
                <w:ins w:id="773" w:author="Xiaomi (Xiao)" w:date="2025-12-12T08:44:00Z"/>
                <w:rFonts w:eastAsiaTheme="minorEastAsia" w:cs="Arial"/>
                <w:sz w:val="20"/>
                <w:szCs w:val="20"/>
                <w:lang w:val="en-GB"/>
              </w:rPr>
            </w:pPr>
            <w:ins w:id="774"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75" w:author="Xiaomi (Xiao)" w:date="2025-12-12T08:44:00Z"/>
                <w:rFonts w:eastAsiaTheme="minorEastAsia" w:cs="Arial"/>
                <w:sz w:val="20"/>
                <w:szCs w:val="20"/>
                <w:lang w:val="en-GB" w:eastAsia="zh-CN"/>
              </w:rPr>
            </w:pPr>
            <w:ins w:id="776"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77" w:author="Xiaomi (Xiao)" w:date="2025-12-12T08:44:00Z"/>
                <w:rFonts w:cs="Arial"/>
                <w:sz w:val="20"/>
                <w:szCs w:val="20"/>
                <w:lang w:val="en-GB" w:eastAsia="zh-CN"/>
              </w:rPr>
            </w:pPr>
            <w:ins w:id="778"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79" w:author="Xiaomi (Xiao)" w:date="2025-12-12T08:46:00Z"/>
                <w:rFonts w:eastAsiaTheme="minorEastAsia" w:cs="Arial"/>
                <w:sz w:val="20"/>
                <w:szCs w:val="20"/>
                <w:lang w:val="en-GB" w:eastAsia="zh-CN"/>
              </w:rPr>
            </w:pPr>
            <w:ins w:id="780" w:author="Xiaomi (Xiao)" w:date="2025-12-12T08:44:00Z">
              <w:r w:rsidRPr="00AD390B">
                <w:rPr>
                  <w:rFonts w:eastAsiaTheme="minorEastAsia" w:cs="Arial"/>
                  <w:sz w:val="20"/>
                  <w:szCs w:val="20"/>
                  <w:lang w:val="en-GB" w:eastAsia="zh-CN"/>
                </w:rPr>
                <w:t xml:space="preserve">For such configuration in </w:t>
              </w:r>
            </w:ins>
            <w:ins w:id="781" w:author="Xiaomi (Xiao)" w:date="2025-12-12T10:39:00Z">
              <w:r w:rsidR="007D2494" w:rsidRPr="00AD390B">
                <w:rPr>
                  <w:rFonts w:eastAsiaTheme="minorEastAsia" w:cs="Arial"/>
                  <w:sz w:val="20"/>
                  <w:szCs w:val="20"/>
                  <w:lang w:val="en-GB" w:eastAsia="zh-CN"/>
                </w:rPr>
                <w:t xml:space="preserve">bullet </w:t>
              </w:r>
            </w:ins>
            <w:ins w:id="782"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3"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84" w:author="Xiaomi (Xiao)" w:date="2025-12-12T08:44:00Z"/>
                <w:rFonts w:eastAsiaTheme="minorEastAsia" w:cs="Arial"/>
                <w:sz w:val="20"/>
                <w:szCs w:val="20"/>
                <w:lang w:val="en-GB" w:eastAsia="zh-CN"/>
              </w:rPr>
            </w:pPr>
            <w:ins w:id="785" w:author="Xiaomi (Xiao)" w:date="2025-12-12T08:46:00Z">
              <w:r w:rsidRPr="00AD390B">
                <w:rPr>
                  <w:rFonts w:eastAsia="DengXian" w:cs="Arial"/>
                  <w:sz w:val="20"/>
                  <w:szCs w:val="20"/>
                  <w:lang w:val="en-GB" w:eastAsia="zh-CN"/>
                </w:rPr>
                <w:t>Especially for</w:t>
              </w:r>
            </w:ins>
            <w:ins w:id="786" w:author="Xiaomi (Xiao)" w:date="2025-12-12T10:39:00Z">
              <w:r w:rsidR="007D2494" w:rsidRPr="00AD390B">
                <w:rPr>
                  <w:rFonts w:eastAsia="DengXian" w:cs="Arial"/>
                  <w:sz w:val="20"/>
                  <w:szCs w:val="20"/>
                  <w:lang w:val="en-GB" w:eastAsia="zh-CN"/>
                </w:rPr>
                <w:t xml:space="preserve"> the</w:t>
              </w:r>
            </w:ins>
            <w:ins w:id="787" w:author="Xiaomi (Xiao)" w:date="2025-12-12T08:46:00Z">
              <w:r w:rsidRPr="00AD390B">
                <w:rPr>
                  <w:rFonts w:eastAsia="DengXian" w:cs="Arial"/>
                  <w:sz w:val="20"/>
                  <w:szCs w:val="20"/>
                  <w:lang w:val="en-GB" w:eastAsia="zh-CN"/>
                </w:rPr>
                <w:t xml:space="preserve"> </w:t>
              </w:r>
            </w:ins>
            <w:ins w:id="788" w:author="Xiaomi (Xiao)" w:date="2025-12-12T09:00:00Z">
              <w:r w:rsidRPr="00AD390B">
                <w:rPr>
                  <w:rFonts w:eastAsia="DengXian" w:cs="Arial"/>
                  <w:sz w:val="20"/>
                  <w:szCs w:val="20"/>
                  <w:lang w:val="en-GB" w:eastAsia="zh-CN"/>
                </w:rPr>
                <w:t>first bullet</w:t>
              </w:r>
            </w:ins>
            <w:ins w:id="789" w:author="Xiaomi (Xiao)" w:date="2025-12-12T09:10:00Z">
              <w:r w:rsidR="005A0628" w:rsidRPr="00AD390B">
                <w:rPr>
                  <w:rFonts w:eastAsia="DengXian" w:cs="Arial"/>
                  <w:sz w:val="20"/>
                  <w:szCs w:val="20"/>
                  <w:lang w:val="en-GB" w:eastAsia="zh-CN"/>
                </w:rPr>
                <w:t xml:space="preserve"> above</w:t>
              </w:r>
            </w:ins>
            <w:ins w:id="790" w:author="Xiaomi (Xiao)" w:date="2025-12-12T09:00:00Z">
              <w:r w:rsidRPr="00AD390B">
                <w:rPr>
                  <w:rFonts w:eastAsia="DengXian" w:cs="Arial"/>
                  <w:sz w:val="20"/>
                  <w:szCs w:val="20"/>
                  <w:lang w:val="en-GB" w:eastAsia="zh-CN"/>
                </w:rPr>
                <w:t xml:space="preserve">, it is also related to the general </w:t>
              </w:r>
            </w:ins>
            <w:ins w:id="791" w:author="Xiaomi (Xiao)" w:date="2025-12-12T09:03:00Z">
              <w:r w:rsidR="005A0628" w:rsidRPr="00AD390B">
                <w:rPr>
                  <w:rFonts w:eastAsia="DengXian" w:cs="Arial"/>
                  <w:sz w:val="20"/>
                  <w:szCs w:val="20"/>
                  <w:lang w:val="en-GB" w:eastAsia="zh-CN"/>
                </w:rPr>
                <w:t xml:space="preserve">principle on how the NW </w:t>
              </w:r>
            </w:ins>
            <w:ins w:id="792" w:author="Xiaomi (Xiao)" w:date="2025-12-12T09:04:00Z">
              <w:r w:rsidR="005A0628" w:rsidRPr="00AD390B">
                <w:rPr>
                  <w:rFonts w:eastAsia="DengXian" w:cs="Arial"/>
                  <w:sz w:val="20"/>
                  <w:szCs w:val="20"/>
                  <w:lang w:val="en-GB" w:eastAsia="zh-CN"/>
                </w:rPr>
                <w:t>is assumed to provide the configuration</w:t>
              </w:r>
            </w:ins>
            <w:ins w:id="793" w:author="Xiaomi (Xiao)" w:date="2025-12-12T09:05:00Z">
              <w:r w:rsidR="005A0628" w:rsidRPr="00AD390B">
                <w:rPr>
                  <w:rFonts w:eastAsia="DengXian" w:cs="Arial"/>
                  <w:sz w:val="20"/>
                  <w:szCs w:val="20"/>
                  <w:lang w:val="en-GB" w:eastAsia="zh-CN"/>
                </w:rPr>
                <w:t>, e.g</w:t>
              </w:r>
            </w:ins>
            <w:ins w:id="794" w:author="Xiaomi (Xiao)" w:date="2025-12-12T09:08:00Z">
              <w:r w:rsidR="005A0628" w:rsidRPr="00AD390B">
                <w:rPr>
                  <w:rFonts w:eastAsia="DengXian" w:cs="Arial"/>
                  <w:sz w:val="20"/>
                  <w:szCs w:val="20"/>
                  <w:lang w:val="en-GB" w:eastAsia="zh-CN"/>
                </w:rPr>
                <w:t>.:</w:t>
              </w:r>
            </w:ins>
            <w:ins w:id="795" w:author="Xiaomi (Xiao)" w:date="2025-12-12T09:05:00Z">
              <w:r w:rsidR="005A0628" w:rsidRPr="00AD390B">
                <w:rPr>
                  <w:rFonts w:eastAsia="DengXian" w:cs="Arial"/>
                  <w:sz w:val="20"/>
                  <w:szCs w:val="20"/>
                  <w:lang w:val="en-GB" w:eastAsia="zh-CN"/>
                </w:rPr>
                <w:t xml:space="preserve"> if </w:t>
              </w:r>
            </w:ins>
            <w:ins w:id="796" w:author="Xiaomi (Xiao)" w:date="2025-12-12T09:10:00Z">
              <w:r w:rsidR="005A0628" w:rsidRPr="00AD390B">
                <w:rPr>
                  <w:rFonts w:eastAsia="DengXian" w:cs="Arial"/>
                  <w:sz w:val="20"/>
                  <w:szCs w:val="20"/>
                  <w:lang w:val="en-GB" w:eastAsia="zh-CN"/>
                </w:rPr>
                <w:t xml:space="preserve">it can be </w:t>
              </w:r>
            </w:ins>
            <w:ins w:id="797" w:author="Xiaomi (Xiao)" w:date="2025-12-12T09:05:00Z">
              <w:r w:rsidR="005A0628" w:rsidRPr="00AD390B">
                <w:rPr>
                  <w:rFonts w:eastAsia="DengXian" w:cs="Arial"/>
                  <w:sz w:val="20"/>
                  <w:szCs w:val="20"/>
                  <w:lang w:val="en-GB" w:eastAsia="zh-CN"/>
                </w:rPr>
                <w:t>assume</w:t>
              </w:r>
            </w:ins>
            <w:ins w:id="798" w:author="Xiaomi (Xiao)" w:date="2025-12-12T09:10:00Z">
              <w:r w:rsidR="005A0628" w:rsidRPr="00AD390B">
                <w:rPr>
                  <w:rFonts w:eastAsia="DengXian" w:cs="Arial"/>
                  <w:sz w:val="20"/>
                  <w:szCs w:val="20"/>
                  <w:lang w:val="en-GB" w:eastAsia="zh-CN"/>
                </w:rPr>
                <w:t>d</w:t>
              </w:r>
            </w:ins>
            <w:ins w:id="799" w:author="Xiaomi (Xiao)" w:date="2025-12-12T09:05:00Z">
              <w:r w:rsidR="005A0628" w:rsidRPr="00AD390B">
                <w:rPr>
                  <w:rFonts w:eastAsia="DengXian" w:cs="Arial"/>
                  <w:sz w:val="20"/>
                  <w:szCs w:val="20"/>
                  <w:lang w:val="en-GB" w:eastAsia="zh-CN"/>
                </w:rPr>
                <w:t xml:space="preserve"> that NW can always</w:t>
              </w:r>
            </w:ins>
            <w:ins w:id="800" w:author="Xiaomi (Xiao)" w:date="2025-12-12T09:07:00Z">
              <w:r w:rsidR="005A0628" w:rsidRPr="00AD390B">
                <w:rPr>
                  <w:rFonts w:eastAsia="DengXian" w:cs="Arial"/>
                  <w:sz w:val="20"/>
                  <w:szCs w:val="20"/>
                  <w:lang w:val="en-GB" w:eastAsia="zh-CN"/>
                </w:rPr>
                <w:t xml:space="preserve"> provide the </w:t>
              </w:r>
            </w:ins>
            <w:ins w:id="801" w:author="Xiaomi (Xiao)" w:date="2025-12-12T09:06:00Z">
              <w:r w:rsidR="005A0628" w:rsidRPr="00AD390B">
                <w:rPr>
                  <w:rFonts w:eastAsia="DengXian" w:cs="Arial"/>
                  <w:sz w:val="20"/>
                  <w:szCs w:val="20"/>
                  <w:lang w:val="en-GB" w:eastAsia="zh-CN"/>
                </w:rPr>
                <w:t>UE</w:t>
              </w:r>
            </w:ins>
            <w:ins w:id="802" w:author="Xiaomi (Xiao)" w:date="2025-12-12T09:08:00Z">
              <w:r w:rsidR="005A0628" w:rsidRPr="00AD390B">
                <w:rPr>
                  <w:rFonts w:eastAsia="DengXian" w:cs="Arial"/>
                  <w:sz w:val="20"/>
                  <w:szCs w:val="20"/>
                  <w:lang w:val="en-GB" w:eastAsia="zh-CN"/>
                </w:rPr>
                <w:t>-</w:t>
              </w:r>
            </w:ins>
            <w:ins w:id="803" w:author="Xiaomi (Xiao)" w:date="2025-12-12T09:06:00Z">
              <w:r w:rsidR="005A0628" w:rsidRPr="00AD390B">
                <w:rPr>
                  <w:rFonts w:eastAsia="DengXian" w:cs="Arial"/>
                  <w:sz w:val="20"/>
                  <w:szCs w:val="20"/>
                  <w:lang w:val="en-GB" w:eastAsia="zh-CN"/>
                </w:rPr>
                <w:t>specific configuration</w:t>
              </w:r>
            </w:ins>
            <w:ins w:id="804" w:author="Xiaomi (Xiao)" w:date="2025-12-12T09:07:00Z">
              <w:r w:rsidR="005A0628" w:rsidRPr="00AD390B">
                <w:rPr>
                  <w:rFonts w:eastAsia="DengXian" w:cs="Arial"/>
                  <w:sz w:val="20"/>
                  <w:szCs w:val="20"/>
                  <w:lang w:val="en-GB" w:eastAsia="zh-CN"/>
                </w:rPr>
                <w:t xml:space="preserve"> that </w:t>
              </w:r>
            </w:ins>
            <w:ins w:id="805" w:author="Xiaomi (Xiao)" w:date="2025-12-12T09:08:00Z">
              <w:r w:rsidR="005A0628" w:rsidRPr="00AD390B">
                <w:rPr>
                  <w:rFonts w:eastAsia="DengXian" w:cs="Arial"/>
                  <w:sz w:val="20"/>
                  <w:szCs w:val="20"/>
                  <w:lang w:val="en-GB" w:eastAsia="zh-CN"/>
                </w:rPr>
                <w:t xml:space="preserve">can </w:t>
              </w:r>
            </w:ins>
            <w:ins w:id="806" w:author="Xiaomi (Xiao)" w:date="2025-12-12T09:07:00Z">
              <w:r w:rsidR="005A0628" w:rsidRPr="00AD390B">
                <w:rPr>
                  <w:rFonts w:eastAsia="DengXian" w:cs="Arial"/>
                  <w:sz w:val="20"/>
                  <w:szCs w:val="20"/>
                  <w:lang w:val="en-GB" w:eastAsia="zh-CN"/>
                </w:rPr>
                <w:t>already cover the up-to-date common-configurations,</w:t>
              </w:r>
            </w:ins>
            <w:ins w:id="807" w:author="Xiaomi (Xiao)" w:date="2025-12-12T09:08:00Z">
              <w:r w:rsidR="005A0628" w:rsidRPr="00AD390B">
                <w:rPr>
                  <w:rFonts w:eastAsia="DengXian" w:cs="Arial"/>
                  <w:sz w:val="20"/>
                  <w:szCs w:val="20"/>
                  <w:lang w:val="en-GB" w:eastAsia="zh-CN"/>
                </w:rPr>
                <w:t xml:space="preserve"> there seems no need for the UE to obtain the common-</w:t>
              </w:r>
            </w:ins>
            <w:ins w:id="808" w:author="Xiaomi (Xiao)" w:date="2025-12-12T09:09:00Z">
              <w:r w:rsidR="005A0628" w:rsidRPr="00AD390B">
                <w:rPr>
                  <w:rFonts w:eastAsia="DengXian" w:cs="Arial"/>
                  <w:sz w:val="20"/>
                  <w:szCs w:val="20"/>
                  <w:lang w:val="en-GB" w:eastAsia="zh-CN"/>
                </w:rPr>
                <w:t>configuration</w:t>
              </w:r>
            </w:ins>
            <w:ins w:id="809" w:author="Xiaomi (Xiao)" w:date="2025-12-12T09:08:00Z">
              <w:r w:rsidR="005A0628" w:rsidRPr="00AD390B">
                <w:rPr>
                  <w:rFonts w:eastAsia="DengXian" w:cs="Arial"/>
                  <w:sz w:val="20"/>
                  <w:szCs w:val="20"/>
                  <w:lang w:val="en-GB" w:eastAsia="zh-CN"/>
                </w:rPr>
                <w:t xml:space="preserve"> from SI, and it seems</w:t>
              </w:r>
            </w:ins>
            <w:ins w:id="810" w:author="Xiaomi (Xiao)" w:date="2025-12-12T09:07:00Z">
              <w:r w:rsidR="005A0628" w:rsidRPr="00AD390B">
                <w:rPr>
                  <w:rFonts w:eastAsia="DengXian" w:cs="Arial"/>
                  <w:sz w:val="20"/>
                  <w:szCs w:val="20"/>
                  <w:lang w:val="en-GB" w:eastAsia="zh-CN"/>
                </w:rPr>
                <w:t xml:space="preserve"> this problem on dependency does not exist</w:t>
              </w:r>
            </w:ins>
            <w:ins w:id="811" w:author="Xiaomi (Xiao)" w:date="2025-12-12T09:11:00Z">
              <w:r w:rsidR="001B2C9D" w:rsidRPr="00AD390B">
                <w:rPr>
                  <w:rFonts w:eastAsia="DengXian" w:cs="Arial"/>
                  <w:sz w:val="20"/>
                  <w:szCs w:val="20"/>
                  <w:lang w:val="en-GB" w:eastAsia="zh-CN"/>
                </w:rPr>
                <w:t xml:space="preserve"> anymore</w:t>
              </w:r>
            </w:ins>
            <w:ins w:id="812"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13" w:author="MediaTek (Pasi Laitinen)" w:date="2025-12-12T09:16:00Z"/>
        </w:trPr>
        <w:tc>
          <w:tcPr>
            <w:tcW w:w="1980" w:type="dxa"/>
          </w:tcPr>
          <w:p w14:paraId="5D947B55" w14:textId="6246668C" w:rsidR="007704E5" w:rsidRPr="00AD390B" w:rsidRDefault="007704E5" w:rsidP="007704E5">
            <w:pPr>
              <w:pStyle w:val="BodyText"/>
              <w:rPr>
                <w:ins w:id="814" w:author="MediaTek (Pasi Laitinen)" w:date="2025-12-12T09:16:00Z"/>
                <w:rFonts w:cs="Arial"/>
                <w:sz w:val="20"/>
                <w:szCs w:val="20"/>
                <w:lang w:val="en-GB"/>
              </w:rPr>
            </w:pPr>
            <w:ins w:id="815"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816" w:author="MediaTek (Pasi Laitinen)" w:date="2025-12-12T09:16:00Z"/>
                <w:rFonts w:cs="Arial"/>
                <w:sz w:val="20"/>
                <w:szCs w:val="20"/>
                <w:lang w:val="en-GB" w:eastAsia="ko-KR"/>
              </w:rPr>
            </w:pPr>
            <w:ins w:id="817"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18" w:author="MediaTek (Pasi Laitinen)" w:date="2025-12-12T09:17:00Z">
              <w:r w:rsidR="003E338B" w:rsidRPr="00AD390B">
                <w:rPr>
                  <w:rFonts w:cs="Arial"/>
                  <w:i/>
                  <w:iCs/>
                  <w:sz w:val="20"/>
                  <w:szCs w:val="20"/>
                  <w:lang w:val="en-GB" w:eastAsia="ko-KR"/>
                </w:rPr>
                <w:t>BW</w:t>
              </w:r>
            </w:ins>
            <w:ins w:id="819" w:author="MediaTek (Pasi Laitinen)" w:date="2025-12-12T09:18:00Z">
              <w:r w:rsidR="003E338B" w:rsidRPr="00AD390B">
                <w:rPr>
                  <w:rFonts w:cs="Arial"/>
                  <w:i/>
                  <w:iCs/>
                  <w:sz w:val="20"/>
                  <w:szCs w:val="20"/>
                  <w:lang w:val="en-GB" w:eastAsia="ko-KR"/>
                </w:rPr>
                <w:t>P</w:t>
              </w:r>
            </w:ins>
            <w:ins w:id="820" w:author="MediaTek (Pasi Laitinen)" w:date="2025-12-12T09:17:00Z">
              <w:r w:rsidR="003E338B" w:rsidRPr="00AD390B">
                <w:rPr>
                  <w:rFonts w:cs="Arial"/>
                  <w:i/>
                  <w:iCs/>
                  <w:sz w:val="20"/>
                  <w:szCs w:val="20"/>
                  <w:lang w:val="en-GB" w:eastAsia="ko-KR"/>
                </w:rPr>
                <w:t>-DownlinkCommon/BWP-UplinkCommon and BWP-DownlinkDedicated/BWP-UplinkDedicated</w:t>
              </w:r>
            </w:ins>
            <w:ins w:id="821"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2" w:author="MediaTek (Pasi Laitinen)" w:date="2025-12-12T09:18:00Z">
              <w:r w:rsidR="003E338B" w:rsidRPr="00AD390B">
                <w:rPr>
                  <w:rFonts w:cs="Arial"/>
                  <w:sz w:val="20"/>
                  <w:szCs w:val="20"/>
                  <w:lang w:val="en-GB" w:eastAsia="ko-KR"/>
                </w:rPr>
                <w:t xml:space="preserve"> for the initial BWP</w:t>
              </w:r>
            </w:ins>
            <w:ins w:id="823"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4" w:author="MediaTek (Pasi Laitinen)" w:date="2025-12-12T09:16:00Z"/>
                <w:rFonts w:cs="Arial"/>
                <w:sz w:val="20"/>
                <w:szCs w:val="20"/>
                <w:lang w:val="en-GB" w:eastAsia="zh-CN"/>
              </w:rPr>
            </w:pPr>
            <w:ins w:id="825" w:author="MediaTek (Pasi Laitinen)" w:date="2025-12-12T09:16:00Z">
              <w:r w:rsidRPr="00AD390B">
                <w:rPr>
                  <w:rFonts w:cs="Arial"/>
                  <w:sz w:val="20"/>
                  <w:szCs w:val="20"/>
                  <w:lang w:val="en-GB" w:eastAsia="ko-KR"/>
                </w:rPr>
                <w:t xml:space="preserve">However, regarding SIB1, we have different view than Nokia </w:t>
              </w:r>
            </w:ins>
            <w:ins w:id="826" w:author="MediaTek (Pasi Laitinen)" w:date="2025-12-12T09:18:00Z">
              <w:r w:rsidR="00A2308E" w:rsidRPr="00AD390B">
                <w:rPr>
                  <w:rFonts w:cs="Arial"/>
                  <w:sz w:val="20"/>
                  <w:szCs w:val="20"/>
                  <w:lang w:val="en-GB" w:eastAsia="ko-KR"/>
                </w:rPr>
                <w:t>for</w:t>
              </w:r>
            </w:ins>
            <w:ins w:id="827"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28" w:author="ZTE-Liujing" w:date="2025-12-12T17:44:00Z"/>
        </w:trPr>
        <w:tc>
          <w:tcPr>
            <w:tcW w:w="1980" w:type="dxa"/>
          </w:tcPr>
          <w:p w14:paraId="4F61D152" w14:textId="491A04D6" w:rsidR="004A5459" w:rsidRPr="00AD390B" w:rsidRDefault="004A5459" w:rsidP="004A5459">
            <w:pPr>
              <w:pStyle w:val="BodyText"/>
              <w:rPr>
                <w:ins w:id="829" w:author="ZTE-Liujing" w:date="2025-12-12T17:44:00Z"/>
                <w:rFonts w:cs="Arial"/>
                <w:sz w:val="20"/>
                <w:szCs w:val="20"/>
                <w:lang w:val="en-GB" w:eastAsia="ko-KR"/>
              </w:rPr>
            </w:pPr>
            <w:ins w:id="830"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31" w:author="ZTE-Liujing" w:date="2025-12-12T17:44:00Z"/>
                <w:rFonts w:eastAsia="DengXian" w:cs="Arial"/>
                <w:sz w:val="20"/>
                <w:szCs w:val="20"/>
                <w:lang w:val="en-GB" w:eastAsia="zh-CN"/>
              </w:rPr>
            </w:pPr>
            <w:ins w:id="832"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833" w:author="ZTE-Liujing" w:date="2025-12-12T17:44:00Z"/>
                <w:rFonts w:cs="Arial"/>
                <w:sz w:val="20"/>
                <w:szCs w:val="20"/>
                <w:lang w:val="en-GB" w:eastAsia="ko-KR"/>
              </w:rPr>
            </w:pPr>
            <w:ins w:id="834"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r w:rsidRPr="00AD390B">
                <w:rPr>
                  <w:rFonts w:eastAsia="DengXian" w:cs="Arial"/>
                  <w:i/>
                  <w:sz w:val="20"/>
                  <w:szCs w:val="20"/>
                  <w:lang w:val="en-GB"/>
                </w:rPr>
                <w:t>reconfigurationWithSync</w:t>
              </w:r>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35" w:author="Apple (Rapp)" w:date="2025-12-13T16:15:00Z"/>
        </w:trPr>
        <w:tc>
          <w:tcPr>
            <w:tcW w:w="1980" w:type="dxa"/>
          </w:tcPr>
          <w:p w14:paraId="3D6C1AF4" w14:textId="610EE75D" w:rsidR="00D7361B" w:rsidRPr="00AD390B" w:rsidRDefault="00D7361B" w:rsidP="004A5459">
            <w:pPr>
              <w:pStyle w:val="BodyText"/>
              <w:rPr>
                <w:ins w:id="836" w:author="Apple (Rapp)" w:date="2025-12-13T16:15:00Z"/>
                <w:rFonts w:eastAsia="DengXian" w:cs="Arial"/>
                <w:sz w:val="20"/>
                <w:szCs w:val="20"/>
                <w:lang w:val="en-GB"/>
              </w:rPr>
            </w:pPr>
            <w:ins w:id="837"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38" w:author="Apple (Rapp)" w:date="2025-12-13T16:19:00Z"/>
                <w:rFonts w:eastAsia="DengXian" w:cs="Arial"/>
                <w:sz w:val="20"/>
                <w:szCs w:val="20"/>
                <w:lang w:val="en-GB" w:eastAsia="zh-CN"/>
              </w:rPr>
            </w:pPr>
            <w:ins w:id="839" w:author="Apple (Rapp)" w:date="2025-12-13T16:20:00Z">
              <w:r w:rsidRPr="00AD390B">
                <w:rPr>
                  <w:rFonts w:cs="Arial"/>
                  <w:sz w:val="20"/>
                  <w:szCs w:val="20"/>
                  <w:lang w:eastAsia="ko-KR"/>
                </w:rPr>
                <w:t xml:space="preserve">We agree with MTK’s view that </w:t>
              </w:r>
            </w:ins>
            <w:ins w:id="840" w:author="Apple (Rapp)" w:date="2025-12-13T16:19:00Z">
              <w:r w:rsidRPr="00AD390B">
                <w:rPr>
                  <w:rFonts w:cs="Arial"/>
                  <w:sz w:val="20"/>
                  <w:szCs w:val="20"/>
                  <w:lang w:eastAsia="ko-KR"/>
                </w:rPr>
                <w:t>common and dedicated parts (IEs) serves no functional purpose</w:t>
              </w:r>
            </w:ins>
            <w:ins w:id="841"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2" w:author="Apple (Rapp)" w:date="2025-12-13T16:18:00Z"/>
                <w:rFonts w:eastAsia="DengXian" w:cs="Arial"/>
                <w:sz w:val="20"/>
                <w:szCs w:val="20"/>
                <w:lang w:val="en-GB" w:eastAsia="zh-CN"/>
              </w:rPr>
            </w:pPr>
            <w:ins w:id="843"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44" w:author="Apple (Rapp)" w:date="2025-12-13T16:15:00Z">
              <w:r w:rsidR="00D7361B" w:rsidRPr="00AD390B">
                <w:rPr>
                  <w:rFonts w:eastAsia="DengXian" w:cs="Arial"/>
                  <w:sz w:val="20"/>
                  <w:szCs w:val="20"/>
                  <w:lang w:val="en-GB" w:eastAsia="zh-CN"/>
                </w:rPr>
                <w:t xml:space="preserve"> UE </w:t>
              </w:r>
            </w:ins>
            <w:ins w:id="845" w:author="Apple (Rapp)" w:date="2025-12-13T16:18:00Z">
              <w:r w:rsidR="00574CDD" w:rsidRPr="00AD390B">
                <w:rPr>
                  <w:rFonts w:eastAsia="DengXian" w:cs="Arial"/>
                  <w:sz w:val="20"/>
                  <w:szCs w:val="20"/>
                  <w:lang w:val="en-GB" w:eastAsia="zh-CN"/>
                </w:rPr>
                <w:t>does not care</w:t>
              </w:r>
            </w:ins>
            <w:ins w:id="846"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847"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48" w:author="Apple (Rapp)" w:date="2025-12-13T16:17:00Z">
              <w:r w:rsidR="00273468" w:rsidRPr="00AD390B">
                <w:rPr>
                  <w:rFonts w:eastAsia="DengXian" w:cs="Arial"/>
                  <w:sz w:val="20"/>
                  <w:szCs w:val="20"/>
                  <w:lang w:val="en-GB" w:eastAsia="zh-CN"/>
                </w:rPr>
                <w:t xml:space="preserve">it’s no problem for </w:t>
              </w:r>
            </w:ins>
            <w:ins w:id="849" w:author="Apple (Rapp)" w:date="2025-12-13T16:16:00Z">
              <w:r w:rsidR="006C65FE" w:rsidRPr="00AD390B">
                <w:rPr>
                  <w:rFonts w:eastAsia="DengXian" w:cs="Arial"/>
                  <w:i/>
                  <w:iCs/>
                  <w:sz w:val="20"/>
                  <w:szCs w:val="20"/>
                  <w:lang w:val="en-US" w:eastAsia="zh-CN"/>
                </w:rPr>
                <w:t xml:space="preserve">NW </w:t>
              </w:r>
            </w:ins>
            <w:ins w:id="850" w:author="Apple (Rapp)" w:date="2025-12-13T16:17:00Z">
              <w:r w:rsidR="00273468" w:rsidRPr="00AD390B">
                <w:rPr>
                  <w:rFonts w:eastAsia="DengXian" w:cs="Arial"/>
                  <w:sz w:val="20"/>
                  <w:szCs w:val="20"/>
                  <w:lang w:val="en-GB" w:eastAsia="zh-CN"/>
                </w:rPr>
                <w:t>to</w:t>
              </w:r>
            </w:ins>
            <w:ins w:id="851" w:author="Apple (Rapp)" w:date="2025-12-13T16:16:00Z">
              <w:r w:rsidR="006C65FE" w:rsidRPr="00AD390B">
                <w:rPr>
                  <w:rFonts w:eastAsia="DengXian" w:cs="Arial"/>
                  <w:i/>
                  <w:iCs/>
                  <w:sz w:val="20"/>
                  <w:szCs w:val="20"/>
                  <w:lang w:val="en-US" w:eastAsia="zh-CN"/>
                </w:rPr>
                <w:t xml:space="preserve"> provide all the required config directly</w:t>
              </w:r>
            </w:ins>
            <w:ins w:id="852" w:author="Apple (Rapp)" w:date="2025-12-13T16:17:00Z">
              <w:r w:rsidR="00F12E3F" w:rsidRPr="00AD390B">
                <w:rPr>
                  <w:rFonts w:eastAsia="DengXian" w:cs="Arial"/>
                  <w:sz w:val="20"/>
                  <w:szCs w:val="20"/>
                  <w:lang w:val="en-GB" w:eastAsia="zh-CN"/>
                </w:rPr>
                <w:t xml:space="preserve"> </w:t>
              </w:r>
            </w:ins>
            <w:ins w:id="853"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54"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DengXian" w:cs="Arial"/>
              </w:rPr>
            </w:pPr>
            <w:r>
              <w:rPr>
                <w:rFonts w:eastAsia="DengXian"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45A17440" w:rsidR="003B5DF7" w:rsidRDefault="003B5DF7" w:rsidP="003B5DF7">
      <w:pPr>
        <w:pStyle w:val="BodyText"/>
        <w:rPr>
          <w:ins w:id="855" w:author="Rapp (Ericsson)" w:date="2025-12-19T12:45:00Z"/>
        </w:rPr>
      </w:pPr>
      <w:r w:rsidRPr="00C258E7">
        <w:t>Several companies (e.g.</w:t>
      </w:r>
      <w:r w:rsidR="00C80025" w:rsidRPr="00C258E7">
        <w:t xml:space="preserve"> </w:t>
      </w:r>
      <w:hyperlink r:id="rId29" w:history="1">
        <w:r w:rsidR="00C80025" w:rsidRPr="00C258E7">
          <w:rPr>
            <w:rStyle w:val="Hyperlink"/>
          </w:rPr>
          <w:t>R2-2508874</w:t>
        </w:r>
      </w:hyperlink>
      <w:r w:rsidR="00C80025" w:rsidRPr="00C258E7">
        <w:t xml:space="preserve"> (Samsung),</w:t>
      </w:r>
      <w:r w:rsidRPr="00C258E7">
        <w:t xml:space="preserve"> </w:t>
      </w:r>
      <w:hyperlink r:id="rId30" w:history="1">
        <w:r w:rsidRPr="00C258E7">
          <w:rPr>
            <w:rStyle w:val="Hyperlink"/>
          </w:rPr>
          <w:t>R2-2508080</w:t>
        </w:r>
      </w:hyperlink>
      <w:r w:rsidRPr="00C258E7">
        <w:t xml:space="preserve"> (Xiaomi), </w:t>
      </w:r>
      <w:hyperlink r:id="rId31" w:history="1">
        <w:r w:rsidRPr="00C258E7">
          <w:rPr>
            <w:rStyle w:val="Hyperlink"/>
          </w:rPr>
          <w:t>R2-2508386</w:t>
        </w:r>
      </w:hyperlink>
      <w:r w:rsidRPr="00C258E7">
        <w:t xml:space="preserve"> (InterDigital), </w:t>
      </w:r>
      <w:hyperlink r:id="rId32" w:history="1">
        <w:r w:rsidRPr="00C258E7">
          <w:rPr>
            <w:rStyle w:val="Hyperlink"/>
          </w:rPr>
          <w:t>R2-2508139</w:t>
        </w:r>
      </w:hyperlink>
      <w:r w:rsidRPr="00C258E7">
        <w:t xml:space="preserve"> (LG), </w:t>
      </w:r>
      <w:hyperlink r:id="rId33" w:history="1">
        <w:r w:rsidRPr="00C258E7">
          <w:rPr>
            <w:rStyle w:val="Hyperlink"/>
          </w:rPr>
          <w:t>R2-2508614</w:t>
        </w:r>
      </w:hyperlink>
      <w:r w:rsidRPr="00C258E7">
        <w:t xml:space="preserve"> (Ericsson)</w:t>
      </w:r>
      <w:r w:rsidR="00CF6461" w:rsidRPr="00C258E7">
        <w:t xml:space="preserve">, </w:t>
      </w:r>
      <w:hyperlink r:id="rId34" w:history="1">
        <w:r w:rsidR="00CF6461" w:rsidRPr="00C258E7">
          <w:rPr>
            <w:rStyle w:val="Hyperlink"/>
          </w:rPr>
          <w:t>R2-2508406</w:t>
        </w:r>
      </w:hyperlink>
      <w:r w:rsidR="00CF6461" w:rsidRPr="00C258E7">
        <w:t xml:space="preserve"> (ZTE)</w:t>
      </w:r>
      <w:r w:rsidR="00972D80" w:rsidRPr="00C258E7">
        <w:t xml:space="preserve">, </w:t>
      </w:r>
      <w:hyperlink r:id="rId35"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6" w:author="Rapp (Ericsson)" w:date="2025-12-19T12:42:00Z">
        <w:r w:rsidR="002B4ABB" w:rsidRPr="002B4ABB">
          <w:t>Xiaomi</w:t>
        </w:r>
        <w:r w:rsidR="002B4ABB">
          <w:t xml:space="preserve"> clarified during the discussion that deep ne</w:t>
        </w:r>
      </w:ins>
      <w:ins w:id="857" w:author="Rapp (Ericsson)" w:date="2025-12-19T12:43:00Z">
        <w:r w:rsidR="002B4ABB">
          <w:t xml:space="preserve">sting may make delta-signalling less efficient </w:t>
        </w:r>
        <w:r w:rsidR="00E2149E">
          <w:t xml:space="preserve">if/since higher level IEs in the tree structure must be re-provisioned when </w:t>
        </w:r>
      </w:ins>
      <w:ins w:id="858" w:author="Rapp (Ericsson)" w:date="2025-12-22T15:04:00Z">
        <w:r w:rsidR="00C3474D">
          <w:t xml:space="preserve">trying to </w:t>
        </w:r>
      </w:ins>
      <w:ins w:id="859" w:author="Rapp (Ericsson)" w:date="2025-12-19T12:43:00Z">
        <w:r w:rsidR="00E2149E">
          <w:t>upda</w:t>
        </w:r>
      </w:ins>
      <w:ins w:id="860" w:author="Rapp (Ericsson)" w:date="2025-12-22T15:04:00Z">
        <w:r w:rsidR="00C3474D">
          <w:t>te</w:t>
        </w:r>
      </w:ins>
      <w:ins w:id="861" w:author="Rapp (Ericsson)" w:date="2025-12-19T12:43:00Z">
        <w:r w:rsidR="00E2149E">
          <w:t xml:space="preserve"> only a parameter in a low</w:t>
        </w:r>
      </w:ins>
      <w:ins w:id="862" w:author="Rapp (Ericsson)" w:date="2025-12-22T15:04:00Z">
        <w:r w:rsidR="00C3474D">
          <w:t>-</w:t>
        </w:r>
      </w:ins>
      <w:ins w:id="863" w:author="Rapp (Ericsson)" w:date="2025-12-19T12:43:00Z">
        <w:r w:rsidR="00E2149E">
          <w:t xml:space="preserve">level IE. </w:t>
        </w:r>
      </w:ins>
    </w:p>
    <w:p w14:paraId="656D3C4F" w14:textId="3B73BD3C" w:rsidR="009E5273" w:rsidRDefault="003703F3" w:rsidP="003B5DF7">
      <w:pPr>
        <w:pStyle w:val="BodyText"/>
        <w:rPr>
          <w:ins w:id="864" w:author="Rapp (Ericsson)" w:date="2025-12-19T12:49:00Z"/>
        </w:rPr>
      </w:pPr>
      <w:ins w:id="865" w:author="Rapp (Ericsson)" w:date="2025-12-19T12:45:00Z">
        <w:r>
          <w:t xml:space="preserve">MediaTek </w:t>
        </w:r>
        <w:r w:rsidR="009E5273">
          <w:t xml:space="preserve">explained </w:t>
        </w:r>
      </w:ins>
      <w:ins w:id="866" w:author="Rapp (Ericsson)" w:date="2025-12-19T12:48:00Z">
        <w:r w:rsidR="00E07131">
          <w:t>that the primary problem of the nested structure is not related to delta signalling:</w:t>
        </w:r>
      </w:ins>
      <w:ins w:id="867" w:author="Rapp (Ericsson)" w:date="2025-12-19T12:47:00Z">
        <w:r w:rsidR="004048E8">
          <w:t xml:space="preserve"> “</w:t>
        </w:r>
      </w:ins>
      <w:ins w:id="868" w:author="Rapp (Ericsson)" w:date="2025-12-19T12:45:00Z">
        <w:r w:rsidR="009E5273" w:rsidRPr="00DD451F">
          <w:rPr>
            <w:i/>
            <w:iCs/>
          </w:rPr>
          <w:t>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w:t>
        </w:r>
      </w:ins>
      <w:ins w:id="869" w:author="Rapp (Ericsson)" w:date="2025-12-19T12:49:00Z">
        <w:r w:rsidR="00DD451F">
          <w:t>”</w:t>
        </w:r>
      </w:ins>
      <w:ins w:id="870" w:author="Rapp (Ericsson)" w:date="2025-12-19T12:45:00Z">
        <w:r w:rsidR="009E5273" w:rsidRPr="009E5273">
          <w:t>.</w:t>
        </w:r>
      </w:ins>
    </w:p>
    <w:p w14:paraId="2680DACA" w14:textId="4C764BAE" w:rsidR="0084105F" w:rsidRDefault="0084105F" w:rsidP="003B5DF7">
      <w:pPr>
        <w:pStyle w:val="BodyText"/>
        <w:rPr>
          <w:ins w:id="871" w:author="Rapp (Ericsson)" w:date="2025-12-19T12:50:00Z"/>
        </w:rPr>
      </w:pPr>
      <w:ins w:id="872" w:author="Rapp (Ericsson)" w:date="2025-12-19T12:49:00Z">
        <w:r>
          <w:t>Several companies agreed with MediaTek that the nesting (and possible alterna</w:t>
        </w:r>
      </w:ins>
      <w:ins w:id="873" w:author="Rapp (Ericsson)" w:date="2025-12-19T12:50:00Z">
        <w:r>
          <w:t xml:space="preserve">tives) should first be discussed </w:t>
        </w:r>
      </w:ins>
      <w:ins w:id="874" w:author="Rapp (Ericsson)" w:date="2025-12-22T15:06:00Z">
        <w:r w:rsidR="00D54771">
          <w:t>i</w:t>
        </w:r>
      </w:ins>
      <w:ins w:id="875" w:author="Rapp (Ericsson)" w:date="2025-12-19T12:50:00Z">
        <w:r>
          <w:t>n the context of the other email discussion on RRC modularization.</w:t>
        </w:r>
      </w:ins>
    </w:p>
    <w:p w14:paraId="1F8886CE" w14:textId="104C1038" w:rsidR="0084105F" w:rsidRDefault="0084105F" w:rsidP="0084105F">
      <w:pPr>
        <w:pStyle w:val="Proposal"/>
        <w:rPr>
          <w:ins w:id="876" w:author="Rapp (Ericsson)" w:date="2025-12-22T15:06:00Z"/>
        </w:rPr>
      </w:pPr>
      <w:ins w:id="877" w:author="Rapp (Ericsson)" w:date="2025-12-19T12:50:00Z">
        <w:r>
          <w:t>The problems of a hierarchical/nested ASN.1 str</w:t>
        </w:r>
      </w:ins>
      <w:ins w:id="878" w:author="Rapp (Ericsson)" w:date="2025-12-19T12:51:00Z">
        <w:r>
          <w:t>u</w:t>
        </w:r>
      </w:ins>
      <w:ins w:id="879" w:author="Rapp (Ericsson)" w:date="2025-12-19T12:50:00Z">
        <w:r>
          <w:t xml:space="preserve">cture </w:t>
        </w:r>
        <w:r w:rsidRPr="0084105F">
          <w:t xml:space="preserve">(and possible alternatives) should first be discussed </w:t>
        </w:r>
      </w:ins>
      <w:ins w:id="880" w:author="Rapp (Ericsson)" w:date="2025-12-29T12:09:00Z">
        <w:r w:rsidR="001F557B">
          <w:t>i</w:t>
        </w:r>
      </w:ins>
      <w:ins w:id="881" w:author="Rapp (Ericsson)" w:date="2025-12-19T12:50:00Z">
        <w:r w:rsidRPr="0084105F">
          <w:t xml:space="preserve">n the context of the other email discussion on </w:t>
        </w:r>
        <w:r w:rsidRPr="00862770">
          <w:rPr>
            <w:i/>
            <w:iCs/>
          </w:rPr>
          <w:t>RRC modularization</w:t>
        </w:r>
      </w:ins>
      <w:ins w:id="882"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3"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4" w:author="Toyota (Kai-Erik Sunell)" w:date="2025-12-09T16:39:00Z">
              <w:r w:rsidRPr="005D5CCC">
                <w:rPr>
                  <w:sz w:val="20"/>
                  <w:szCs w:val="20"/>
                  <w:lang w:val="en-GB"/>
                </w:rPr>
                <w:t>We agree that the NR structures are deeply nested and complex</w:t>
              </w:r>
            </w:ins>
            <w:ins w:id="885" w:author="Toyota (Kai-Erik Sunell)" w:date="2025-12-09T16:40:00Z">
              <w:r w:rsidRPr="005D5CCC">
                <w:rPr>
                  <w:sz w:val="20"/>
                  <w:szCs w:val="20"/>
                  <w:lang w:val="en-GB"/>
                </w:rPr>
                <w:t>.</w:t>
              </w:r>
            </w:ins>
            <w:ins w:id="886" w:author="Toyota (Kai-Erik Sunell)" w:date="2025-12-09T16:39:00Z">
              <w:r w:rsidRPr="005D5CCC">
                <w:rPr>
                  <w:sz w:val="20"/>
                  <w:szCs w:val="20"/>
                  <w:lang w:val="en-GB"/>
                </w:rPr>
                <w:t xml:space="preserve"> </w:t>
              </w:r>
            </w:ins>
            <w:ins w:id="887" w:author="Toyota (Kai-Erik Sunell)" w:date="2025-12-09T16:40:00Z">
              <w:r w:rsidRPr="005D5CCC">
                <w:rPr>
                  <w:sz w:val="20"/>
                  <w:szCs w:val="20"/>
                  <w:lang w:val="en-GB"/>
                </w:rPr>
                <w:t>H</w:t>
              </w:r>
            </w:ins>
            <w:ins w:id="888" w:author="Toyota (Kai-Erik Sunell)" w:date="2025-12-09T16:39:00Z">
              <w:r w:rsidRPr="005D5CCC">
                <w:rPr>
                  <w:sz w:val="20"/>
                  <w:szCs w:val="20"/>
                  <w:lang w:val="en-GB"/>
                </w:rPr>
                <w:t xml:space="preserve">owever, this </w:t>
              </w:r>
            </w:ins>
            <w:ins w:id="889" w:author="Toyota (Kai-Erik Sunell)" w:date="2025-12-09T16:44:00Z">
              <w:r w:rsidR="00B94E8E" w:rsidRPr="005D5CCC">
                <w:rPr>
                  <w:sz w:val="20"/>
                  <w:szCs w:val="20"/>
                  <w:lang w:val="en-GB"/>
                </w:rPr>
                <w:t xml:space="preserve">issue </w:t>
              </w:r>
            </w:ins>
            <w:ins w:id="890" w:author="Toyota (Kai-Erik Sunell)" w:date="2025-12-09T16:39:00Z">
              <w:r w:rsidRPr="005D5CCC">
                <w:rPr>
                  <w:sz w:val="20"/>
                  <w:szCs w:val="20"/>
                  <w:lang w:val="en-GB"/>
                </w:rPr>
                <w:t>assumes that 6GR ASN.1 will follow the same design methodology. Discussions around</w:t>
              </w:r>
            </w:ins>
            <w:ins w:id="891" w:author="Toyota (Kai-Erik Sunell)" w:date="2025-12-09T16:40:00Z">
              <w:r w:rsidRPr="005D5CCC">
                <w:rPr>
                  <w:sz w:val="20"/>
                  <w:szCs w:val="20"/>
                  <w:lang w:val="en-GB"/>
                </w:rPr>
                <w:t xml:space="preserve"> 6GR</w:t>
              </w:r>
            </w:ins>
            <w:ins w:id="892" w:author="Toyota (Kai-Erik Sunell)" w:date="2025-12-09T16:39:00Z">
              <w:r w:rsidRPr="005D5CCC">
                <w:rPr>
                  <w:sz w:val="20"/>
                  <w:szCs w:val="20"/>
                  <w:lang w:val="en-GB"/>
                </w:rPr>
                <w:t xml:space="preserve"> extension types and signalling restrictions, for example, may suggest </w:t>
              </w:r>
            </w:ins>
            <w:ins w:id="893" w:author="Toyota (Kai-Erik Sunell)" w:date="2025-12-09T16:45:00Z">
              <w:r w:rsidR="00B94E8E" w:rsidRPr="005D5CCC">
                <w:rPr>
                  <w:sz w:val="20"/>
                  <w:szCs w:val="20"/>
                  <w:lang w:val="en-GB"/>
                </w:rPr>
                <w:t>different</w:t>
              </w:r>
            </w:ins>
            <w:ins w:id="894"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5" w:author="Tero Henttonen (Nokia)" w:date="2025-12-10T18:53:00Z"/>
        </w:trPr>
        <w:tc>
          <w:tcPr>
            <w:tcW w:w="1980" w:type="dxa"/>
          </w:tcPr>
          <w:p w14:paraId="75699F4C" w14:textId="77777777" w:rsidR="0056106F" w:rsidRPr="005D5CCC" w:rsidRDefault="0056106F" w:rsidP="00D47645">
            <w:pPr>
              <w:pStyle w:val="BodyText"/>
              <w:rPr>
                <w:ins w:id="896" w:author="Tero Henttonen (Nokia)" w:date="2025-12-10T18:53:00Z"/>
                <w:sz w:val="20"/>
                <w:szCs w:val="20"/>
                <w:lang w:val="en-GB"/>
              </w:rPr>
            </w:pPr>
            <w:ins w:id="897"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898" w:author="Tero Henttonen (Nokia)" w:date="2025-12-10T18:53:00Z"/>
                <w:sz w:val="20"/>
                <w:szCs w:val="20"/>
                <w:lang w:val="en-GB"/>
              </w:rPr>
            </w:pPr>
            <w:ins w:id="899"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0" w:author="Tero Henttonen (Nokia)" w:date="2025-12-10T18:53:00Z"/>
                <w:sz w:val="20"/>
                <w:szCs w:val="20"/>
                <w:lang w:val="en-GB"/>
              </w:rPr>
            </w:pPr>
            <w:ins w:id="901"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2" w:author="Tero Henttonen (Nokia)" w:date="2025-12-10T18:53:00Z"/>
                <w:sz w:val="20"/>
                <w:szCs w:val="20"/>
                <w:lang w:val="en-GB"/>
              </w:rPr>
            </w:pPr>
            <w:ins w:id="903"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904" w:author="Seungri Jin (Samsung)" w:date="2025-12-11T15:40:00Z"/>
        </w:trPr>
        <w:tc>
          <w:tcPr>
            <w:tcW w:w="1980" w:type="dxa"/>
          </w:tcPr>
          <w:p w14:paraId="2930F382" w14:textId="77777777" w:rsidR="00DB601F" w:rsidRPr="005D5CCC" w:rsidRDefault="00DB601F" w:rsidP="00D47645">
            <w:pPr>
              <w:pStyle w:val="BodyText"/>
              <w:rPr>
                <w:ins w:id="905" w:author="Seungri Jin (Samsung)" w:date="2025-12-11T15:40:00Z"/>
                <w:rFonts w:eastAsiaTheme="minorEastAsia"/>
                <w:sz w:val="20"/>
                <w:szCs w:val="20"/>
                <w:lang w:val="en-GB" w:eastAsia="ko-KR"/>
              </w:rPr>
            </w:pPr>
            <w:ins w:id="906"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907" w:author="Seungri Jin (Samsung)" w:date="2025-12-11T15:40:00Z"/>
                <w:sz w:val="20"/>
                <w:szCs w:val="20"/>
                <w:lang w:val="en-GB"/>
              </w:rPr>
            </w:pPr>
            <w:ins w:id="908"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09" w:author="OPPO (Qianxi)" w:date="2025-12-11T16:26:00Z"/>
        </w:trPr>
        <w:tc>
          <w:tcPr>
            <w:tcW w:w="1980" w:type="dxa"/>
          </w:tcPr>
          <w:p w14:paraId="7AC3C322" w14:textId="6B979363" w:rsidR="00B838AE" w:rsidRPr="005D5CCC" w:rsidRDefault="00B838AE" w:rsidP="00B838AE">
            <w:pPr>
              <w:pStyle w:val="BodyText"/>
              <w:rPr>
                <w:ins w:id="910" w:author="OPPO (Qianxi)" w:date="2025-12-11T16:26:00Z"/>
                <w:sz w:val="20"/>
                <w:szCs w:val="20"/>
                <w:lang w:val="en-GB" w:eastAsia="ko-KR"/>
              </w:rPr>
            </w:pPr>
            <w:ins w:id="911"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2" w:author="OPPO (Qianxi)" w:date="2025-12-11T16:26:00Z"/>
                <w:rFonts w:eastAsiaTheme="minorEastAsia"/>
                <w:sz w:val="20"/>
                <w:szCs w:val="20"/>
                <w:lang w:val="en-GB" w:eastAsia="zh-CN"/>
              </w:rPr>
            </w:pPr>
            <w:ins w:id="913"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4" w:author="OPPO (Qianxi)" w:date="2025-12-11T16:26:00Z"/>
                <w:rFonts w:eastAsiaTheme="minorEastAsia"/>
                <w:sz w:val="20"/>
                <w:szCs w:val="20"/>
                <w:lang w:val="en-GB" w:eastAsia="zh-CN"/>
              </w:rPr>
            </w:pPr>
            <w:ins w:id="915"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signaling size. Therefore, the total signaling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6" w:author="ZTE-Liujing" w:date="2025-12-12T17:45:00Z"/>
                <w:rFonts w:eastAsiaTheme="minorEastAsia"/>
                <w:sz w:val="20"/>
                <w:szCs w:val="20"/>
                <w:lang w:val="en-GB" w:eastAsia="zh-CN"/>
              </w:rPr>
            </w:pPr>
            <w:ins w:id="91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e intention is to avoid sending mandatory fields duplicately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18" w:author="OPPO (Qianxi)" w:date="2025-12-11T16:26:00Z"/>
                <w:rFonts w:eastAsiaTheme="minorEastAsia"/>
                <w:sz w:val="20"/>
                <w:szCs w:val="20"/>
                <w:lang w:val="en-GB" w:eastAsia="zh-CN"/>
              </w:rPr>
            </w:pPr>
            <w:ins w:id="919"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 xml:space="preserve">CSI-MeasConfig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0" w:author="ZTE-Liujing" w:date="2025-12-12T17:46:00Z"/>
                <w:rFonts w:eastAsiaTheme="minorEastAsia"/>
                <w:sz w:val="20"/>
                <w:szCs w:val="20"/>
                <w:lang w:val="en-GB" w:eastAsia="zh-CN"/>
              </w:rPr>
            </w:pPr>
            <w:ins w:id="92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2" w:author="OPPO (Qianxi)" w:date="2025-12-11T16:26:00Z"/>
                <w:rFonts w:eastAsiaTheme="minorEastAsia"/>
                <w:sz w:val="20"/>
                <w:szCs w:val="20"/>
                <w:lang w:val="en-GB" w:eastAsia="zh-CN"/>
              </w:rPr>
            </w:pPr>
            <w:ins w:id="923"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4" w:author="ZTE-Liujing" w:date="2025-12-12T17:46:00Z"/>
                <w:rFonts w:eastAsiaTheme="minorEastAsia"/>
                <w:sz w:val="20"/>
                <w:szCs w:val="20"/>
                <w:lang w:val="en-GB" w:eastAsia="zh-CN"/>
              </w:rPr>
            </w:pPr>
            <w:ins w:id="925"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SetupRelease{}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6" w:author="ZTE-Liujing" w:date="2025-12-12T17:47:00Z"/>
                <w:rFonts w:eastAsiaTheme="minorEastAsia"/>
                <w:sz w:val="20"/>
                <w:szCs w:val="20"/>
                <w:lang w:val="en-GB" w:eastAsia="zh-CN"/>
              </w:rPr>
            </w:pPr>
            <w:ins w:id="927" w:author="OPPO (Qianxi)" w:date="2025-12-11T16:26:00Z">
              <w:r w:rsidRPr="005D5CCC">
                <w:rPr>
                  <w:rFonts w:eastAsiaTheme="minorEastAsia"/>
                  <w:sz w:val="20"/>
                  <w:szCs w:val="20"/>
                  <w:lang w:val="en-GB" w:eastAsia="zh-CN"/>
                </w:rPr>
                <w:t xml:space="preserve">“for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28" w:author="OPPO (Qianxi)" w:date="2025-12-11T16:26:00Z"/>
                <w:rFonts w:eastAsiaTheme="minorEastAsia"/>
                <w:sz w:val="20"/>
                <w:szCs w:val="20"/>
                <w:lang w:val="en-GB" w:eastAsia="zh-CN"/>
              </w:rPr>
            </w:pPr>
            <w:ins w:id="929"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30" w:author="ZTE-Liujing" w:date="2025-12-12T17:52:00Z">
              <w:r w:rsidR="003A17F8" w:rsidRPr="005D5CCC">
                <w:rPr>
                  <w:rFonts w:eastAsia="DengXian"/>
                  <w:sz w:val="20"/>
                  <w:szCs w:val="20"/>
                  <w:lang w:val="en-GB" w:eastAsia="zh-CN"/>
                </w:rPr>
                <w:t xml:space="preserve"> </w:t>
              </w:r>
            </w:ins>
            <w:ins w:id="931"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BodyText"/>
              <w:rPr>
                <w:ins w:id="932" w:author="ZTE-Liujing" w:date="2025-12-12T17:47:00Z"/>
                <w:rFonts w:eastAsiaTheme="minorEastAsia"/>
                <w:sz w:val="20"/>
                <w:szCs w:val="20"/>
                <w:lang w:val="en-GB"/>
              </w:rPr>
            </w:pPr>
            <w:ins w:id="933"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934" w:author="OPPO (Qianxi)" w:date="2025-12-11T16:26:00Z"/>
                <w:rFonts w:eastAsia="DengXian"/>
                <w:sz w:val="20"/>
                <w:szCs w:val="20"/>
                <w:lang w:val="en-GB"/>
              </w:rPr>
            </w:pPr>
            <w:ins w:id="935"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36" w:author="ZTE-Liujing" w:date="2025-12-12T17:52:00Z">
              <w:r w:rsidR="003A17F8" w:rsidRPr="005D5CCC">
                <w:rPr>
                  <w:rFonts w:eastAsia="DengXian"/>
                  <w:sz w:val="20"/>
                  <w:szCs w:val="20"/>
                  <w:lang w:val="en-GB"/>
                </w:rPr>
                <w:t xml:space="preserve">, 3) </w:t>
              </w:r>
            </w:ins>
            <w:ins w:id="937"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38" w:author="ZTE-Liujing" w:date="2025-12-12T17:52:00Z">
              <w:r w:rsidR="003A17F8" w:rsidRPr="005D5CCC">
                <w:rPr>
                  <w:rFonts w:eastAsia="DengXian"/>
                  <w:sz w:val="20"/>
                  <w:szCs w:val="20"/>
                  <w:lang w:val="en-GB"/>
                </w:rPr>
                <w:t>is</w:t>
              </w:r>
            </w:ins>
            <w:ins w:id="939" w:author="ZTE-Liujing" w:date="2025-12-12T17:47:00Z">
              <w:r w:rsidRPr="005D5CCC">
                <w:rPr>
                  <w:rFonts w:eastAsia="DengXian"/>
                  <w:sz w:val="20"/>
                  <w:szCs w:val="20"/>
                  <w:lang w:val="en-GB"/>
                </w:rPr>
                <w:t xml:space="preserve"> more related to delta configuration, and </w:t>
              </w:r>
            </w:ins>
            <w:ins w:id="940" w:author="ZTE-Liujing" w:date="2025-12-12T17:52:00Z">
              <w:r w:rsidR="003A17F8" w:rsidRPr="005D5CCC">
                <w:rPr>
                  <w:rFonts w:eastAsia="DengXian"/>
                  <w:sz w:val="20"/>
                  <w:szCs w:val="20"/>
                  <w:lang w:val="en-GB"/>
                </w:rPr>
                <w:t>it</w:t>
              </w:r>
            </w:ins>
            <w:ins w:id="941"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DengXian"/>
                <w:sz w:val="20"/>
                <w:szCs w:val="20"/>
                <w:lang w:val="en-GB"/>
              </w:rPr>
            </w:pPr>
            <w:r w:rsidRPr="005D5CCC">
              <w:rPr>
                <w:rFonts w:eastAsia="DengXian"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signaling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2" w:author="Xiaomi (Xiao)" w:date="2025-12-12T09:11:00Z"/>
        </w:trPr>
        <w:tc>
          <w:tcPr>
            <w:tcW w:w="1980" w:type="dxa"/>
          </w:tcPr>
          <w:p w14:paraId="4583B2C2" w14:textId="77777777" w:rsidR="001B2C9D" w:rsidRPr="005D5CCC" w:rsidRDefault="001B2C9D" w:rsidP="00D47645">
            <w:pPr>
              <w:pStyle w:val="BodyText"/>
              <w:rPr>
                <w:ins w:id="943" w:author="Xiaomi (Xiao)" w:date="2025-12-12T09:11:00Z"/>
                <w:rFonts w:eastAsiaTheme="minorEastAsia"/>
                <w:sz w:val="20"/>
                <w:szCs w:val="20"/>
                <w:lang w:val="en-GB"/>
              </w:rPr>
            </w:pPr>
            <w:ins w:id="944"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5" w:author="Xiaomi (Xiao)" w:date="2025-12-12T09:11:00Z"/>
                <w:sz w:val="20"/>
                <w:szCs w:val="20"/>
                <w:lang w:val="en-GB" w:eastAsia="zh-CN"/>
              </w:rPr>
            </w:pPr>
            <w:ins w:id="946"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signaling.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47" w:author="Xiaomi (Xiao)" w:date="2025-12-12T09:11:00Z"/>
                <w:rFonts w:eastAsiaTheme="minorEastAsia"/>
                <w:sz w:val="20"/>
                <w:szCs w:val="20"/>
                <w:lang w:val="en-GB" w:eastAsia="zh-CN"/>
              </w:rPr>
            </w:pPr>
            <w:ins w:id="948"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49" w:author="MediaTek (Pasi Laitinen)" w:date="2025-12-12T09:19:00Z"/>
        </w:trPr>
        <w:tc>
          <w:tcPr>
            <w:tcW w:w="1980" w:type="dxa"/>
          </w:tcPr>
          <w:p w14:paraId="7F8FA556" w14:textId="6A2F8E4E" w:rsidR="00D43AD6" w:rsidRPr="005D5CCC" w:rsidRDefault="00D43AD6" w:rsidP="00D43AD6">
            <w:pPr>
              <w:pStyle w:val="BodyText"/>
              <w:rPr>
                <w:ins w:id="950" w:author="MediaTek (Pasi Laitinen)" w:date="2025-12-12T09:19:00Z"/>
                <w:sz w:val="20"/>
                <w:szCs w:val="20"/>
                <w:lang w:val="en-GB"/>
              </w:rPr>
            </w:pPr>
            <w:ins w:id="951"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52" w:author="MediaTek (Pasi Laitinen)" w:date="2025-12-12T09:19:00Z"/>
                <w:sz w:val="20"/>
                <w:szCs w:val="20"/>
                <w:lang w:val="en-GB" w:eastAsia="en-US"/>
              </w:rPr>
            </w:pPr>
            <w:ins w:id="953"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4" w:author="MediaTek (Pasi Laitinen)" w:date="2025-12-12T09:19:00Z"/>
                <w:sz w:val="20"/>
                <w:szCs w:val="20"/>
                <w:lang w:val="en-GB" w:eastAsia="zh-CN"/>
              </w:rPr>
            </w:pPr>
            <w:ins w:id="955"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r w:rsidRPr="005D5CCC">
                <w:rPr>
                  <w:i/>
                  <w:iCs/>
                  <w:sz w:val="20"/>
                  <w:szCs w:val="20"/>
                  <w:lang w:val="en-GB" w:eastAsia="en-US"/>
                </w:rPr>
                <w:t>measConfig</w:t>
              </w:r>
              <w:r w:rsidRPr="005D5CCC">
                <w:rPr>
                  <w:sz w:val="20"/>
                  <w:szCs w:val="20"/>
                  <w:lang w:val="en-GB" w:eastAsia="en-US"/>
                </w:rPr>
                <w:t xml:space="preserve"> or </w:t>
              </w:r>
              <w:r w:rsidRPr="005D5CCC">
                <w:rPr>
                  <w:i/>
                  <w:iCs/>
                  <w:sz w:val="20"/>
                  <w:szCs w:val="20"/>
                  <w:lang w:val="en-GB" w:eastAsia="en-US"/>
                </w:rPr>
                <w:t xml:space="preserve">radioBearerConfig, </w:t>
              </w:r>
              <w:r w:rsidRPr="005D5CCC">
                <w:rPr>
                  <w:sz w:val="20"/>
                  <w:szCs w:val="20"/>
                  <w:lang w:val="en-GB" w:eastAsia="en-US"/>
                </w:rPr>
                <w:t>or even separate messages such as MBS or logged measurements.)</w:t>
              </w:r>
            </w:ins>
          </w:p>
        </w:tc>
      </w:tr>
      <w:tr w:rsidR="002D4E26" w:rsidRPr="005D5CCC" w14:paraId="1F4AD5FB" w14:textId="77777777" w:rsidTr="001B2C9D">
        <w:trPr>
          <w:ins w:id="956" w:author="ZTE-Liujing" w:date="2025-12-12T17:45:00Z"/>
        </w:trPr>
        <w:tc>
          <w:tcPr>
            <w:tcW w:w="1980" w:type="dxa"/>
          </w:tcPr>
          <w:p w14:paraId="5C7E16E5" w14:textId="01222394" w:rsidR="002D4E26" w:rsidRPr="005D5CCC" w:rsidRDefault="002D4E26" w:rsidP="002D4E26">
            <w:pPr>
              <w:pStyle w:val="BodyText"/>
              <w:rPr>
                <w:ins w:id="957" w:author="ZTE-Liujing" w:date="2025-12-12T17:45:00Z"/>
                <w:sz w:val="20"/>
                <w:szCs w:val="20"/>
                <w:lang w:val="en-GB" w:eastAsia="ko-KR"/>
              </w:rPr>
            </w:pPr>
            <w:ins w:id="958"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59" w:author="ZTE-Liujing" w:date="2025-12-12T17:45:00Z"/>
                <w:rFonts w:eastAsia="DengXian"/>
                <w:sz w:val="20"/>
                <w:szCs w:val="20"/>
                <w:lang w:val="en-GB" w:eastAsia="zh-CN"/>
              </w:rPr>
            </w:pPr>
            <w:ins w:id="960"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61" w:author="ZTE-Liujing" w:date="2025-12-12T17:45:00Z"/>
                <w:sz w:val="20"/>
                <w:szCs w:val="20"/>
                <w:lang w:val="en-GB" w:eastAsia="en-US"/>
              </w:rPr>
            </w:pPr>
            <w:ins w:id="962"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63" w:author="Apple (Rapp)" w:date="2025-12-13T16:23:00Z"/>
        </w:trPr>
        <w:tc>
          <w:tcPr>
            <w:tcW w:w="1980" w:type="dxa"/>
          </w:tcPr>
          <w:p w14:paraId="1223564F" w14:textId="5A3F1037" w:rsidR="009B20FC" w:rsidRPr="005D5CCC" w:rsidRDefault="009B20FC" w:rsidP="002D4E26">
            <w:pPr>
              <w:pStyle w:val="BodyText"/>
              <w:rPr>
                <w:ins w:id="964" w:author="Apple (Rapp)" w:date="2025-12-13T16:23:00Z"/>
                <w:rFonts w:eastAsia="DengXian"/>
                <w:sz w:val="20"/>
                <w:szCs w:val="20"/>
                <w:lang w:val="en-GB"/>
              </w:rPr>
            </w:pPr>
            <w:ins w:id="965"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66" w:author="Apple (Rapp)" w:date="2025-12-13T16:27:00Z"/>
                <w:rFonts w:eastAsia="DengXian"/>
                <w:sz w:val="20"/>
                <w:szCs w:val="20"/>
                <w:lang w:val="en-GB" w:eastAsia="zh-CN"/>
              </w:rPr>
            </w:pPr>
            <w:ins w:id="967" w:author="Apple (Rapp)" w:date="2025-12-13T16:26:00Z">
              <w:r w:rsidRPr="005D5CCC">
                <w:rPr>
                  <w:rFonts w:eastAsia="DengXian"/>
                  <w:sz w:val="20"/>
                  <w:szCs w:val="20"/>
                  <w:lang w:val="en-GB" w:eastAsia="zh-CN"/>
                </w:rPr>
                <w:t xml:space="preserve">We may first need to know what the tree-like RRC structure of 6G </w:t>
              </w:r>
            </w:ins>
            <w:ins w:id="968"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69" w:author="Apple (Rapp)" w:date="2025-12-13T16:32:00Z"/>
                <w:rFonts w:eastAsia="DengXian"/>
                <w:sz w:val="20"/>
                <w:szCs w:val="20"/>
                <w:lang w:val="en-GB" w:eastAsia="zh-CN"/>
              </w:rPr>
            </w:pPr>
            <w:ins w:id="970" w:author="Apple (Rapp)" w:date="2025-12-13T16:32:00Z">
              <w:r w:rsidRPr="005D5CCC">
                <w:rPr>
                  <w:rFonts w:eastAsia="DengXian"/>
                  <w:sz w:val="20"/>
                  <w:szCs w:val="20"/>
                  <w:lang w:val="en-GB" w:eastAsia="zh-CN"/>
                </w:rPr>
                <w:t>In the</w:t>
              </w:r>
            </w:ins>
            <w:ins w:id="971" w:author="Apple (Rapp)" w:date="2025-12-13T16:28:00Z">
              <w:r w:rsidR="003547DA" w:rsidRPr="005D5CCC">
                <w:rPr>
                  <w:rFonts w:eastAsia="DengXian"/>
                  <w:sz w:val="20"/>
                  <w:szCs w:val="20"/>
                  <w:lang w:val="en-GB" w:eastAsia="zh-CN"/>
                </w:rPr>
                <w:t xml:space="preserve"> </w:t>
              </w:r>
            </w:ins>
            <w:ins w:id="972" w:author="Apple (Rapp)" w:date="2025-12-13T16:29:00Z">
              <w:r w:rsidR="003547DA" w:rsidRPr="005D5CCC">
                <w:rPr>
                  <w:rFonts w:eastAsia="DengXian"/>
                  <w:sz w:val="20"/>
                  <w:szCs w:val="20"/>
                  <w:lang w:val="en-GB" w:eastAsia="zh-CN"/>
                </w:rPr>
                <w:t>5G</w:t>
              </w:r>
            </w:ins>
            <w:ins w:id="973" w:author="Apple (Rapp)" w:date="2025-12-13T16:28:00Z">
              <w:r w:rsidR="003547DA" w:rsidRPr="005D5CCC">
                <w:rPr>
                  <w:rFonts w:eastAsia="DengXian"/>
                  <w:sz w:val="20"/>
                  <w:szCs w:val="20"/>
                  <w:lang w:val="en-GB" w:eastAsia="zh-CN"/>
                </w:rPr>
                <w:t xml:space="preserve"> nest</w:t>
              </w:r>
            </w:ins>
            <w:ins w:id="974" w:author="Apple (Rapp)" w:date="2025-12-13T16:29:00Z">
              <w:r w:rsidR="003547DA" w:rsidRPr="005D5CCC">
                <w:rPr>
                  <w:rFonts w:eastAsia="DengXian"/>
                  <w:sz w:val="20"/>
                  <w:szCs w:val="20"/>
                  <w:lang w:val="en-GB" w:eastAsia="zh-CN"/>
                </w:rPr>
                <w:t>ed RRC</w:t>
              </w:r>
            </w:ins>
            <w:ins w:id="975" w:author="Apple (Rapp)" w:date="2025-12-13T16:28:00Z">
              <w:r w:rsidR="003547DA" w:rsidRPr="005D5CCC">
                <w:rPr>
                  <w:rFonts w:eastAsia="DengXian"/>
                  <w:sz w:val="20"/>
                  <w:szCs w:val="20"/>
                  <w:lang w:val="en-GB" w:eastAsia="zh-CN"/>
                </w:rPr>
                <w:t xml:space="preserve"> structure, </w:t>
              </w:r>
            </w:ins>
            <w:ins w:id="976"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77"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78" w:author="Henning Wiemann" w:date="2025-12-08T18:12:00Z"/>
        </w:rPr>
      </w:pPr>
      <w:ins w:id="979" w:author="Henning Wiemann" w:date="2025-12-08T18:12:00Z">
        <w:r w:rsidRPr="00C258E7">
          <w:t>3.5</w:t>
        </w:r>
        <w:r w:rsidRPr="00C258E7">
          <w:tab/>
          <w:t>Overhead due to IDs</w:t>
        </w:r>
      </w:ins>
    </w:p>
    <w:p w14:paraId="605E605F" w14:textId="2921BF07" w:rsidR="003F5A73" w:rsidRDefault="003F5A73" w:rsidP="003F5A73">
      <w:pPr>
        <w:pStyle w:val="BodyText"/>
        <w:rPr>
          <w:ins w:id="980" w:author="Rapp (Ericsson)" w:date="2025-12-19T12:51:00Z"/>
        </w:rPr>
      </w:pPr>
      <w:ins w:id="981" w:author="Henning Wiemann" w:date="2025-12-08T18:12:00Z">
        <w:r w:rsidRPr="00C258E7">
          <w:t xml:space="preserve">NR uses IDs </w:t>
        </w:r>
      </w:ins>
      <w:ins w:id="982" w:author="Henning Wiemann" w:date="2025-12-08T18:13:00Z">
        <w:r w:rsidRPr="00C258E7">
          <w:t xml:space="preserve">for </w:t>
        </w:r>
      </w:ins>
      <w:ins w:id="983" w:author="Henning Wiemann" w:date="2025-12-08T18:51:00Z">
        <w:r w:rsidR="005467D8" w:rsidRPr="00C258E7">
          <w:t xml:space="preserve">to manage </w:t>
        </w:r>
      </w:ins>
      <w:ins w:id="984" w:author="Henning Wiemann" w:date="2025-12-08T18:13:00Z">
        <w:r w:rsidRPr="00C258E7">
          <w:t xml:space="preserve">elements </w:t>
        </w:r>
      </w:ins>
      <w:ins w:id="985" w:author="Henning Wiemann" w:date="2025-12-08T18:51:00Z">
        <w:r w:rsidR="005467D8" w:rsidRPr="00C258E7">
          <w:t xml:space="preserve">in </w:t>
        </w:r>
      </w:ins>
      <w:ins w:id="986" w:author="Henning Wiemann" w:date="2025-12-08T18:13:00Z">
        <w:r w:rsidRPr="00C258E7">
          <w:t xml:space="preserve">AddMod/Release lists </w:t>
        </w:r>
      </w:ins>
      <w:ins w:id="987" w:author="Henning Wiemann" w:date="2025-12-08T18:59:00Z">
        <w:r w:rsidR="00F21D92" w:rsidRPr="00C258E7">
          <w:t xml:space="preserve">which are one of the main building blocks of NR’s delta signalling (see 3.1). Those IDs are also used </w:t>
        </w:r>
      </w:ins>
      <w:ins w:id="988" w:author="Henning Wiemann" w:date="2025-12-08T18:13:00Z">
        <w:r w:rsidRPr="00C258E7">
          <w:t xml:space="preserve">to reference </w:t>
        </w:r>
      </w:ins>
      <w:ins w:id="989" w:author="Henning Wiemann" w:date="2025-12-08T19:00:00Z">
        <w:r w:rsidR="00F21D92" w:rsidRPr="00C258E7">
          <w:t xml:space="preserve">from </w:t>
        </w:r>
      </w:ins>
      <w:ins w:id="990" w:author="Henning Wiemann" w:date="2025-12-08T18:13:00Z">
        <w:r w:rsidRPr="00C258E7">
          <w:t xml:space="preserve">one IE </w:t>
        </w:r>
      </w:ins>
      <w:ins w:id="991" w:author="Henning Wiemann" w:date="2025-12-08T19:00:00Z">
        <w:r w:rsidR="00F21D92" w:rsidRPr="00C258E7">
          <w:t xml:space="preserve">to </w:t>
        </w:r>
      </w:ins>
      <w:ins w:id="992" w:author="Henning Wiemann" w:date="2025-12-08T18:13:00Z">
        <w:r w:rsidRPr="00C258E7">
          <w:t>another</w:t>
        </w:r>
      </w:ins>
      <w:ins w:id="993" w:author="Henning Wiemann" w:date="2025-12-08T19:01:00Z">
        <w:r w:rsidR="00F21D92" w:rsidRPr="00C258E7">
          <w:t xml:space="preserve"> IE</w:t>
        </w:r>
      </w:ins>
      <w:ins w:id="994" w:author="Henning Wiemann" w:date="2025-12-08T18:13:00Z">
        <w:r w:rsidRPr="00C258E7">
          <w:t xml:space="preserve">. </w:t>
        </w:r>
      </w:ins>
      <w:ins w:id="995" w:author="Henning Wiemann" w:date="2025-12-08T18:15:00Z">
        <w:r w:rsidRPr="00C258E7">
          <w:t xml:space="preserve">While </w:t>
        </w:r>
      </w:ins>
      <w:ins w:id="996" w:author="Henning Wiemann" w:date="2025-12-08T18:51:00Z">
        <w:r w:rsidR="005467D8" w:rsidRPr="00C258E7">
          <w:t xml:space="preserve">this is </w:t>
        </w:r>
      </w:ins>
      <w:ins w:id="997" w:author="Henning Wiemann" w:date="2025-12-08T18:15:00Z">
        <w:r w:rsidRPr="00C258E7">
          <w:t>useful and efficient in principle, there are occasions where this led to substantial overhead</w:t>
        </w:r>
      </w:ins>
      <w:ins w:id="998" w:author="Henning Wiemann" w:date="2025-12-08T18:16:00Z">
        <w:r w:rsidRPr="00C258E7">
          <w:t xml:space="preserve">. </w:t>
        </w:r>
      </w:ins>
    </w:p>
    <w:p w14:paraId="0AAC83E1" w14:textId="1DB9B80D" w:rsidR="00937346" w:rsidRDefault="00F23C53" w:rsidP="003F5A73">
      <w:pPr>
        <w:pStyle w:val="BodyText"/>
        <w:rPr>
          <w:ins w:id="999" w:author="Rapp (Ericsson)" w:date="2025-12-19T13:05:00Z"/>
        </w:rPr>
      </w:pPr>
      <w:ins w:id="1000" w:author="Rapp (Ericsson)" w:date="2025-12-19T12:51:00Z">
        <w:r>
          <w:t xml:space="preserve">During the discussion </w:t>
        </w:r>
      </w:ins>
      <w:ins w:id="1001" w:author="Rapp (Ericsson)" w:date="2025-12-19T12:57:00Z">
        <w:r w:rsidR="00F00DA1">
          <w:t>several</w:t>
        </w:r>
      </w:ins>
      <w:ins w:id="1002" w:author="Rapp (Ericsson)" w:date="2025-12-19T12:53:00Z">
        <w:r w:rsidR="009A3A0B">
          <w:t xml:space="preserve"> </w:t>
        </w:r>
      </w:ins>
      <w:ins w:id="1003" w:author="Rapp (Ericsson)" w:date="2025-12-19T12:52:00Z">
        <w:r w:rsidR="00ED79FA">
          <w:t xml:space="preserve">companies pointed out that linking by references (IDs) is generally better </w:t>
        </w:r>
        <w:r w:rsidR="009A3A0B">
          <w:t xml:space="preserve">than referencing by hierarchy. </w:t>
        </w:r>
      </w:ins>
      <w:ins w:id="1004" w:author="Rapp (Ericsson)" w:date="2025-12-19T13:01:00Z">
        <w:r w:rsidR="003A1C85">
          <w:t xml:space="preserve">Benefits in terms of flexibility and possible overhead reduction were mentioned. </w:t>
        </w:r>
      </w:ins>
      <w:ins w:id="1005" w:author="Rapp (Ericsson)" w:date="2025-12-19T12:57:00Z">
        <w:r w:rsidR="00187B8D">
          <w:t xml:space="preserve">Ericsson pointed out that it may </w:t>
        </w:r>
      </w:ins>
      <w:ins w:id="1006" w:author="Rapp (Ericsson)" w:date="2025-12-19T13:02:00Z">
        <w:r w:rsidR="007E1BF5">
          <w:t xml:space="preserve">also </w:t>
        </w:r>
      </w:ins>
      <w:ins w:id="1007" w:author="Rapp (Ericsson)" w:date="2025-12-19T12:57:00Z">
        <w:r w:rsidR="00187B8D">
          <w:t xml:space="preserve">increase overhead </w:t>
        </w:r>
      </w:ins>
      <w:ins w:id="1008" w:author="Rapp (Ericsson)" w:date="2025-12-19T12:58:00Z">
        <w:r w:rsidR="00260A84">
          <w:t>if used in too many levels and for too small IEs</w:t>
        </w:r>
      </w:ins>
      <w:ins w:id="1009" w:author="Rapp (Ericsson)" w:date="2025-12-19T13:02:00Z">
        <w:r w:rsidR="007E1BF5">
          <w:t>.</w:t>
        </w:r>
      </w:ins>
      <w:ins w:id="1010" w:author="Rapp (Ericsson)" w:date="2025-12-19T13:07:00Z">
        <w:r w:rsidR="00240E92">
          <w:t xml:space="preserve"> Huawei agreed with Ericsson that NR’s TCI-states and CSI-RS configuration </w:t>
        </w:r>
      </w:ins>
      <w:ins w:id="1011" w:author="Rapp (Ericsson)" w:date="2025-12-19T13:08:00Z">
        <w:r w:rsidR="009D76CD">
          <w:t>are the main contributors to signalling overhead but that in general ID-based linking</w:t>
        </w:r>
        <w:r w:rsidR="00F4384C">
          <w:t xml:space="preserve"> is a good tool.</w:t>
        </w:r>
      </w:ins>
      <w:ins w:id="1012" w:author="Rapp (Ericsson)" w:date="2025-12-19T13:02:00Z">
        <w:r w:rsidR="007E1BF5">
          <w:t xml:space="preserve"> </w:t>
        </w:r>
      </w:ins>
      <w:ins w:id="1013" w:author="Rapp (Ericsson)" w:date="2025-12-19T13:04:00Z">
        <w:r w:rsidR="00937346">
          <w:t xml:space="preserve">OPPO </w:t>
        </w:r>
      </w:ins>
      <w:ins w:id="1014" w:author="Rapp (Ericsson)" w:date="2025-12-19T13:05:00Z">
        <w:r w:rsidR="00937346">
          <w:t xml:space="preserve">warned that too small </w:t>
        </w:r>
        <w:r w:rsidR="00C65999">
          <w:t xml:space="preserve">ID ranges in the initial release tend to cause cumbersome extensions </w:t>
        </w:r>
      </w:ins>
      <w:ins w:id="1015" w:author="Rapp (Ericsson)" w:date="2025-12-19T13:06:00Z">
        <w:r w:rsidR="001E178D">
          <w:t xml:space="preserve">in subsequent releases. </w:t>
        </w:r>
      </w:ins>
    </w:p>
    <w:p w14:paraId="1B6E6373" w14:textId="591AFFDA" w:rsidR="00F23C53" w:rsidRDefault="00286AFC" w:rsidP="003F5A73">
      <w:pPr>
        <w:pStyle w:val="BodyText"/>
        <w:rPr>
          <w:ins w:id="1016" w:author="Rapp (Ericsson)" w:date="2025-12-19T13:10:00Z"/>
        </w:rPr>
      </w:pPr>
      <w:ins w:id="1017" w:author="Rapp (Ericsson)" w:date="2025-12-19T13:02:00Z">
        <w:r>
          <w:t>Nokia</w:t>
        </w:r>
      </w:ins>
      <w:ins w:id="1018" w:author="Rapp (Ericsson)" w:date="2025-12-19T13:09:00Z">
        <w:r w:rsidR="002C3C64">
          <w:t>, Xiaomi and MediaTek</w:t>
        </w:r>
      </w:ins>
      <w:ins w:id="1019" w:author="Rapp (Ericsson)" w:date="2025-12-19T13:02:00Z">
        <w:r>
          <w:t xml:space="preserve"> mentioned </w:t>
        </w:r>
      </w:ins>
      <w:ins w:id="1020" w:author="Rapp (Ericsson)" w:date="2025-12-19T13:06:00Z">
        <w:r w:rsidR="001E178D">
          <w:t xml:space="preserve">“referencing by ID” could </w:t>
        </w:r>
      </w:ins>
      <w:ins w:id="1021" w:author="Rapp (Ericsson)" w:date="2025-12-19T13:02:00Z">
        <w:r>
          <w:t>result in an “ID salad” if used excessively, i.e., it may make it di</w:t>
        </w:r>
      </w:ins>
      <w:ins w:id="1022" w:author="Rapp (Ericsson)" w:date="2025-12-19T13:03:00Z">
        <w:r>
          <w:t>fficult to comprehend the configuration.</w:t>
        </w:r>
      </w:ins>
      <w:ins w:id="1023" w:author="Rapp (Ericsson)" w:date="2025-12-19T12:57:00Z">
        <w:r w:rsidR="00187B8D">
          <w:t xml:space="preserve"> </w:t>
        </w:r>
      </w:ins>
    </w:p>
    <w:p w14:paraId="43DD41CD" w14:textId="33E68E5C" w:rsidR="00A45B71" w:rsidRPr="00C258E7" w:rsidRDefault="00FC48CA" w:rsidP="00E97695">
      <w:pPr>
        <w:pStyle w:val="Proposal"/>
        <w:rPr>
          <w:ins w:id="1024" w:author="Henning Wiemann" w:date="2025-12-08T18:12:00Z"/>
        </w:rPr>
      </w:pPr>
      <w:bookmarkStart w:id="1025" w:name="_Ref217310812"/>
      <w:ins w:id="1026" w:author="Rapp (Ericsson)" w:date="2025-12-19T13:12:00Z">
        <w:r>
          <w:t xml:space="preserve">Investigate how to use ID-based linking of configuration components while avoiding </w:t>
        </w:r>
      </w:ins>
      <w:ins w:id="1027" w:author="Rapp (Ericsson)" w:date="2025-12-19T13:11:00Z">
        <w:r w:rsidR="000B4A59">
          <w:t xml:space="preserve">unfavourable </w:t>
        </w:r>
      </w:ins>
      <w:ins w:id="1028" w:author="Rapp (Ericsson)" w:date="2025-12-19T13:12:00Z">
        <w:r>
          <w:t xml:space="preserve">signalling </w:t>
        </w:r>
      </w:ins>
      <w:ins w:id="1029" w:author="Rapp (Ericsson)" w:date="2025-12-19T13:11:00Z">
        <w:r w:rsidR="000B4A59">
          <w:t>overhea</w:t>
        </w:r>
      </w:ins>
      <w:ins w:id="1030" w:author="Rapp (Ericsson)" w:date="2025-12-19T13:13:00Z">
        <w:r w:rsidR="00EE2F67">
          <w:t>d and lack of readability</w:t>
        </w:r>
      </w:ins>
      <w:ins w:id="1031" w:author="Rapp (Ericsson)" w:date="2025-12-19T13:11:00Z">
        <w:r w:rsidR="000B4A59">
          <w:t>.</w:t>
        </w:r>
      </w:ins>
      <w:bookmarkEnd w:id="1025"/>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1032" w:author="Henning Wiemann" w:date="2025-12-08T18:17:00Z"/>
        </w:trPr>
        <w:tc>
          <w:tcPr>
            <w:tcW w:w="1980" w:type="dxa"/>
          </w:tcPr>
          <w:p w14:paraId="58291E97" w14:textId="77777777" w:rsidR="003F5A73" w:rsidRPr="00C258E7" w:rsidRDefault="003F5A73" w:rsidP="00D47645">
            <w:pPr>
              <w:pStyle w:val="TAH"/>
              <w:rPr>
                <w:ins w:id="1033" w:author="Henning Wiemann" w:date="2025-12-08T18:17:00Z"/>
                <w:lang w:val="en-GB"/>
              </w:rPr>
            </w:pPr>
            <w:ins w:id="1034"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35" w:author="Henning Wiemann" w:date="2025-12-08T18:17:00Z"/>
                <w:lang w:val="en-GB"/>
              </w:rPr>
            </w:pPr>
            <w:ins w:id="1036" w:author="Henning Wiemann" w:date="2025-12-08T18:17:00Z">
              <w:r w:rsidRPr="00C258E7">
                <w:rPr>
                  <w:lang w:val="en-GB"/>
                </w:rPr>
                <w:t>Comment on problem</w:t>
              </w:r>
            </w:ins>
          </w:p>
        </w:tc>
      </w:tr>
      <w:tr w:rsidR="003F5A73" w:rsidRPr="00C258E7" w14:paraId="43BAD349" w14:textId="77777777" w:rsidTr="00D47645">
        <w:trPr>
          <w:ins w:id="1037" w:author="Henning Wiemann" w:date="2025-12-08T18:17:00Z"/>
        </w:trPr>
        <w:tc>
          <w:tcPr>
            <w:tcW w:w="1980" w:type="dxa"/>
          </w:tcPr>
          <w:p w14:paraId="2BA2C1F6" w14:textId="445A52F9" w:rsidR="003F5A73" w:rsidRPr="00C258E7" w:rsidRDefault="003F5A73" w:rsidP="00D47645">
            <w:pPr>
              <w:pStyle w:val="TAL"/>
              <w:rPr>
                <w:ins w:id="1038" w:author="Henning Wiemann" w:date="2025-12-08T18:17:00Z"/>
                <w:sz w:val="20"/>
                <w:szCs w:val="20"/>
                <w:lang w:val="en-GB"/>
              </w:rPr>
            </w:pPr>
            <w:ins w:id="1039"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0" w:author="Henning Wiemann" w:date="2025-12-08T18:20:00Z"/>
                <w:sz w:val="20"/>
                <w:szCs w:val="20"/>
                <w:lang w:val="en-GB"/>
              </w:rPr>
            </w:pPr>
            <w:ins w:id="1041" w:author="Henning Wiemann" w:date="2025-12-08T18:18:00Z">
              <w:r w:rsidRPr="00C258E7">
                <w:rPr>
                  <w:sz w:val="20"/>
                  <w:szCs w:val="20"/>
                  <w:lang w:val="en-GB"/>
                </w:rPr>
                <w:t xml:space="preserve">In our view, linking by references (IDs) is a much better practice than </w:t>
              </w:r>
            </w:ins>
            <w:ins w:id="1042" w:author="Henning Wiemann" w:date="2025-12-08T18:19:00Z">
              <w:r w:rsidRPr="00C258E7">
                <w:rPr>
                  <w:sz w:val="20"/>
                  <w:szCs w:val="20"/>
                  <w:lang w:val="en-GB"/>
                </w:rPr>
                <w:t xml:space="preserve">linking by hierarchy. </w:t>
              </w:r>
            </w:ins>
            <w:ins w:id="1043" w:author="Henning Wiemann" w:date="2025-12-08T18:52:00Z">
              <w:r w:rsidR="00EF0D80" w:rsidRPr="00C258E7">
                <w:rPr>
                  <w:sz w:val="20"/>
                  <w:szCs w:val="20"/>
                  <w:lang w:val="en-GB"/>
                </w:rPr>
                <w:t>L</w:t>
              </w:r>
            </w:ins>
            <w:ins w:id="1044" w:author="Henning Wiemann" w:date="2025-12-08T18:19:00Z">
              <w:r w:rsidRPr="00C258E7">
                <w:rPr>
                  <w:sz w:val="20"/>
                  <w:szCs w:val="20"/>
                  <w:lang w:val="en-GB"/>
                </w:rPr>
                <w:t>inks by IDs can be multi-dimensional which isn’t p</w:t>
              </w:r>
            </w:ins>
            <w:ins w:id="1045"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6" w:author="Henning Wiemann" w:date="2025-12-08T18:53:00Z"/>
                <w:sz w:val="20"/>
                <w:szCs w:val="20"/>
                <w:lang w:val="en-GB"/>
              </w:rPr>
            </w:pPr>
            <w:ins w:id="1047" w:author="Henning Wiemann" w:date="2025-12-08T18:20:00Z">
              <w:r w:rsidRPr="00C258E7">
                <w:rPr>
                  <w:sz w:val="20"/>
                  <w:szCs w:val="20"/>
                  <w:lang w:val="en-GB"/>
                </w:rPr>
                <w:t xml:space="preserve">However, if the IEs are </w:t>
              </w:r>
            </w:ins>
            <w:ins w:id="1048" w:author="Henning Wiemann" w:date="2025-12-08T18:21:00Z">
              <w:r w:rsidRPr="00C258E7">
                <w:rPr>
                  <w:sz w:val="20"/>
                  <w:szCs w:val="20"/>
                  <w:lang w:val="en-GB"/>
                </w:rPr>
                <w:t xml:space="preserve">small, the </w:t>
              </w:r>
            </w:ins>
            <w:ins w:id="1049" w:author="Henning Wiemann" w:date="2025-12-08T18:25:00Z">
              <w:r w:rsidR="006450A2" w:rsidRPr="00C258E7">
                <w:rPr>
                  <w:sz w:val="20"/>
                  <w:szCs w:val="20"/>
                  <w:lang w:val="en-GB"/>
                </w:rPr>
                <w:t xml:space="preserve">size </w:t>
              </w:r>
            </w:ins>
            <w:ins w:id="1050" w:author="Henning Wiemann" w:date="2025-12-08T18:21:00Z">
              <w:r w:rsidRPr="00C258E7">
                <w:rPr>
                  <w:sz w:val="20"/>
                  <w:szCs w:val="20"/>
                  <w:lang w:val="en-GB"/>
                </w:rPr>
                <w:t xml:space="preserve">of their ID (integer) can be significant compared to the size of their actual information. In addition, </w:t>
              </w:r>
            </w:ins>
            <w:ins w:id="1051"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2" w:author="Henning Wiemann" w:date="2025-12-08T18:27:00Z">
              <w:r w:rsidR="006450A2" w:rsidRPr="00C258E7">
                <w:rPr>
                  <w:sz w:val="20"/>
                  <w:szCs w:val="20"/>
                  <w:lang w:val="en-GB"/>
                </w:rPr>
                <w:t>This may still be a good trade-off, if the (small) elements ar</w:t>
              </w:r>
            </w:ins>
            <w:ins w:id="1053" w:author="Henning Wiemann" w:date="2025-12-08T18:28:00Z">
              <w:r w:rsidR="006450A2" w:rsidRPr="00C258E7">
                <w:rPr>
                  <w:sz w:val="20"/>
                  <w:szCs w:val="20"/>
                  <w:lang w:val="en-GB"/>
                </w:rPr>
                <w:t>e defined once but re</w:t>
              </w:r>
            </w:ins>
            <w:ins w:id="1054" w:author="Henning Wiemann" w:date="2025-12-08T18:53:00Z">
              <w:r w:rsidR="00EF0D80" w:rsidRPr="00C258E7">
                <w:rPr>
                  <w:sz w:val="20"/>
                  <w:szCs w:val="20"/>
                  <w:lang w:val="en-GB"/>
                </w:rPr>
                <w:t>-used (= referenced)</w:t>
              </w:r>
            </w:ins>
            <w:ins w:id="1055" w:author="Henning Wiemann" w:date="2025-12-08T18:28:00Z">
              <w:r w:rsidR="006450A2" w:rsidRPr="00C258E7">
                <w:rPr>
                  <w:sz w:val="20"/>
                  <w:szCs w:val="20"/>
                  <w:lang w:val="en-GB"/>
                </w:rPr>
                <w:t xml:space="preserve"> many times. </w:t>
              </w:r>
            </w:ins>
            <w:ins w:id="1056"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57" w:author="Henning Wiemann" w:date="2025-12-08T18:42:00Z"/>
                <w:sz w:val="20"/>
                <w:szCs w:val="20"/>
                <w:lang w:val="en-GB"/>
              </w:rPr>
            </w:pPr>
            <w:ins w:id="1058" w:author="Henning Wiemann" w:date="2025-12-08T18:30:00Z">
              <w:r w:rsidRPr="00C258E7">
                <w:rPr>
                  <w:sz w:val="20"/>
                  <w:szCs w:val="20"/>
                  <w:lang w:val="en-GB"/>
                </w:rPr>
                <w:t xml:space="preserve">A prominent example is the CSI-RS resource configuration. CSI-RS resources, resource sets and resource configurations </w:t>
              </w:r>
            </w:ins>
            <w:ins w:id="1059" w:author="Henning Wiemann" w:date="2025-12-08T18:53:00Z">
              <w:r w:rsidR="00EF0D80" w:rsidRPr="00C258E7">
                <w:rPr>
                  <w:sz w:val="20"/>
                  <w:szCs w:val="20"/>
                  <w:lang w:val="en-GB"/>
                </w:rPr>
                <w:t xml:space="preserve">are small in actual size but </w:t>
              </w:r>
            </w:ins>
            <w:ins w:id="1060" w:author="Henning Wiemann" w:date="2025-12-08T18:30:00Z">
              <w:r w:rsidRPr="00C258E7">
                <w:rPr>
                  <w:sz w:val="20"/>
                  <w:szCs w:val="20"/>
                  <w:lang w:val="en-GB"/>
                </w:rPr>
                <w:t xml:space="preserve">refer to each other by means of IDs. We see examples </w:t>
              </w:r>
            </w:ins>
            <w:ins w:id="1061" w:author="Henning Wiemann" w:date="2025-12-08T18:54:00Z">
              <w:r w:rsidR="00EF0D80" w:rsidRPr="00C258E7">
                <w:rPr>
                  <w:sz w:val="20"/>
                  <w:szCs w:val="20"/>
                  <w:lang w:val="en-GB"/>
                </w:rPr>
                <w:t xml:space="preserve">in FR2 </w:t>
              </w:r>
            </w:ins>
            <w:ins w:id="1062" w:author="Henning Wiemann" w:date="2025-12-08T18:30:00Z">
              <w:r w:rsidRPr="00C258E7">
                <w:rPr>
                  <w:sz w:val="20"/>
                  <w:szCs w:val="20"/>
                  <w:lang w:val="en-GB"/>
                </w:rPr>
                <w:t>where th</w:t>
              </w:r>
            </w:ins>
            <w:ins w:id="1063" w:author="Henning Wiemann" w:date="2025-12-08T18:31:00Z">
              <w:r w:rsidRPr="00C258E7">
                <w:rPr>
                  <w:sz w:val="20"/>
                  <w:szCs w:val="20"/>
                  <w:lang w:val="en-GB"/>
                </w:rPr>
                <w:t xml:space="preserve">is structure is </w:t>
              </w:r>
            </w:ins>
            <w:ins w:id="1064" w:author="Henning Wiemann" w:date="2025-12-08T18:54:00Z">
              <w:r w:rsidR="00EF0D80" w:rsidRPr="00C258E7">
                <w:rPr>
                  <w:sz w:val="20"/>
                  <w:szCs w:val="20"/>
                  <w:lang w:val="en-GB"/>
                </w:rPr>
                <w:t xml:space="preserve">by far </w:t>
              </w:r>
            </w:ins>
            <w:ins w:id="1065" w:author="Henning Wiemann" w:date="2025-12-08T18:31:00Z">
              <w:r w:rsidRPr="00C258E7">
                <w:rPr>
                  <w:sz w:val="20"/>
                  <w:szCs w:val="20"/>
                  <w:lang w:val="en-GB"/>
                </w:rPr>
                <w:t xml:space="preserve">the </w:t>
              </w:r>
            </w:ins>
            <w:ins w:id="1066" w:author="Henning Wiemann" w:date="2025-12-08T18:38:00Z">
              <w:r w:rsidR="003221F8" w:rsidRPr="00C258E7">
                <w:rPr>
                  <w:sz w:val="20"/>
                  <w:szCs w:val="20"/>
                  <w:lang w:val="en-GB"/>
                </w:rPr>
                <w:t xml:space="preserve">most </w:t>
              </w:r>
            </w:ins>
            <w:ins w:id="1067" w:author="Henning Wiemann" w:date="2025-12-08T18:41:00Z">
              <w:r w:rsidR="003221F8" w:rsidRPr="00C258E7">
                <w:rPr>
                  <w:sz w:val="20"/>
                  <w:szCs w:val="20"/>
                  <w:lang w:val="en-GB"/>
                </w:rPr>
                <w:t xml:space="preserve">substantial </w:t>
              </w:r>
            </w:ins>
            <w:ins w:id="1068" w:author="Henning Wiemann" w:date="2025-12-08T18:31:00Z">
              <w:r w:rsidRPr="00C258E7">
                <w:rPr>
                  <w:sz w:val="20"/>
                  <w:szCs w:val="20"/>
                  <w:lang w:val="en-GB"/>
                </w:rPr>
                <w:t xml:space="preserve">contributor </w:t>
              </w:r>
            </w:ins>
            <w:ins w:id="1069" w:author="Henning Wiemann" w:date="2025-12-08T18:39:00Z">
              <w:r w:rsidR="003221F8" w:rsidRPr="00C258E7">
                <w:rPr>
                  <w:sz w:val="20"/>
                  <w:szCs w:val="20"/>
                  <w:lang w:val="en-GB"/>
                </w:rPr>
                <w:t xml:space="preserve">(&gt;50%) </w:t>
              </w:r>
            </w:ins>
            <w:ins w:id="1070" w:author="Henning Wiemann" w:date="2025-12-08T18:31:00Z">
              <w:r w:rsidRPr="00C258E7">
                <w:rPr>
                  <w:sz w:val="20"/>
                  <w:szCs w:val="20"/>
                  <w:lang w:val="en-GB"/>
                </w:rPr>
                <w:t xml:space="preserve">to the </w:t>
              </w:r>
            </w:ins>
            <w:ins w:id="1071" w:author="Henning Wiemann" w:date="2025-12-08T18:37:00Z">
              <w:r w:rsidR="003221F8" w:rsidRPr="00C258E7">
                <w:rPr>
                  <w:sz w:val="20"/>
                  <w:szCs w:val="20"/>
                  <w:lang w:val="en-GB"/>
                </w:rPr>
                <w:t xml:space="preserve">overall </w:t>
              </w:r>
            </w:ins>
            <w:ins w:id="1072" w:author="Henning Wiemann" w:date="2025-12-08T18:31:00Z">
              <w:r w:rsidRPr="00C258E7">
                <w:rPr>
                  <w:sz w:val="20"/>
                  <w:szCs w:val="20"/>
                  <w:lang w:val="en-GB"/>
                </w:rPr>
                <w:t>DL RRC message</w:t>
              </w:r>
            </w:ins>
            <w:ins w:id="1073" w:author="Henning Wiemann" w:date="2025-12-08T18:54:00Z">
              <w:r w:rsidR="00EF0D80" w:rsidRPr="00C258E7">
                <w:rPr>
                  <w:sz w:val="20"/>
                  <w:szCs w:val="20"/>
                  <w:lang w:val="en-GB"/>
                </w:rPr>
                <w:t xml:space="preserve"> size</w:t>
              </w:r>
            </w:ins>
            <w:ins w:id="1074"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5" w:author="Henning Wiemann" w:date="2025-12-08T18:46:00Z"/>
                <w:sz w:val="20"/>
                <w:szCs w:val="20"/>
                <w:lang w:val="en-GB"/>
              </w:rPr>
            </w:pPr>
            <w:ins w:id="1076" w:author="Henning Wiemann" w:date="2025-12-08T18:41:00Z">
              <w:r w:rsidRPr="00C258E7">
                <w:rPr>
                  <w:sz w:val="20"/>
                  <w:szCs w:val="20"/>
                  <w:lang w:val="en-GB"/>
                </w:rPr>
                <w:t xml:space="preserve">Smaller but still significant </w:t>
              </w:r>
            </w:ins>
            <w:ins w:id="1077" w:author="Henning Wiemann" w:date="2025-12-08T18:44:00Z">
              <w:r w:rsidR="00D844FC" w:rsidRPr="00C258E7">
                <w:rPr>
                  <w:sz w:val="20"/>
                  <w:szCs w:val="20"/>
                  <w:lang w:val="en-GB"/>
                </w:rPr>
                <w:t xml:space="preserve">in size </w:t>
              </w:r>
            </w:ins>
            <w:ins w:id="1078" w:author="Henning Wiemann" w:date="2025-12-08T18:41:00Z">
              <w:r w:rsidRPr="00C258E7">
                <w:rPr>
                  <w:sz w:val="20"/>
                  <w:szCs w:val="20"/>
                  <w:lang w:val="en-GB"/>
                </w:rPr>
                <w:t xml:space="preserve">is the </w:t>
              </w:r>
            </w:ins>
            <w:ins w:id="1079" w:author="Henning Wiemann" w:date="2025-12-08T18:44:00Z">
              <w:r w:rsidR="00D844FC" w:rsidRPr="00C258E7">
                <w:rPr>
                  <w:sz w:val="20"/>
                  <w:szCs w:val="20"/>
                  <w:lang w:val="en-GB"/>
                </w:rPr>
                <w:t xml:space="preserve">configuration of “TCI states”. They are associated with IDs and refer to SSBs </w:t>
              </w:r>
            </w:ins>
            <w:ins w:id="1080" w:author="Henning Wiemann" w:date="2025-12-08T18:45:00Z">
              <w:r w:rsidR="00D844FC" w:rsidRPr="00C258E7">
                <w:rPr>
                  <w:sz w:val="20"/>
                  <w:szCs w:val="20"/>
                  <w:lang w:val="en-GB"/>
                </w:rPr>
                <w:t xml:space="preserve">or CSI-RSs </w:t>
              </w:r>
            </w:ins>
            <w:ins w:id="1081" w:author="Henning Wiemann" w:date="2025-12-08T18:44:00Z">
              <w:r w:rsidR="00D844FC" w:rsidRPr="00C258E7">
                <w:rPr>
                  <w:sz w:val="20"/>
                  <w:szCs w:val="20"/>
                  <w:lang w:val="en-GB"/>
                </w:rPr>
                <w:t xml:space="preserve">by </w:t>
              </w:r>
            </w:ins>
            <w:ins w:id="1082" w:author="Henning Wiemann" w:date="2025-12-08T18:45:00Z">
              <w:r w:rsidR="00D844FC" w:rsidRPr="00C258E7">
                <w:rPr>
                  <w:sz w:val="20"/>
                  <w:szCs w:val="20"/>
                  <w:lang w:val="en-GB"/>
                </w:rPr>
                <w:t xml:space="preserve">their </w:t>
              </w:r>
            </w:ins>
            <w:ins w:id="1083" w:author="Henning Wiemann" w:date="2025-12-08T18:46:00Z">
              <w:r w:rsidR="00D844FC" w:rsidRPr="00C258E7">
                <w:rPr>
                  <w:sz w:val="20"/>
                  <w:szCs w:val="20"/>
                  <w:lang w:val="en-GB"/>
                </w:rPr>
                <w:t xml:space="preserve">respective </w:t>
              </w:r>
            </w:ins>
            <w:ins w:id="1084" w:author="Henning Wiemann" w:date="2025-12-08T18:44:00Z">
              <w:r w:rsidR="00D844FC" w:rsidRPr="00C258E7">
                <w:rPr>
                  <w:sz w:val="20"/>
                  <w:szCs w:val="20"/>
                  <w:lang w:val="en-GB"/>
                </w:rPr>
                <w:t>IDs</w:t>
              </w:r>
            </w:ins>
            <w:ins w:id="1085" w:author="Henning Wiemann" w:date="2025-12-08T18:45:00Z">
              <w:r w:rsidR="00D844FC" w:rsidRPr="00C258E7">
                <w:rPr>
                  <w:sz w:val="20"/>
                  <w:szCs w:val="20"/>
                  <w:lang w:val="en-GB"/>
                </w:rPr>
                <w:t xml:space="preserve">. </w:t>
              </w:r>
            </w:ins>
            <w:ins w:id="1086"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87" w:author="Henning Wiemann" w:date="2025-12-08T18:54:00Z"/>
                <w:sz w:val="20"/>
                <w:szCs w:val="20"/>
                <w:lang w:val="en-GB"/>
              </w:rPr>
            </w:pPr>
            <w:ins w:id="1088" w:author="Henning Wiemann" w:date="2025-12-08T18:49:00Z">
              <w:r w:rsidRPr="00C258E7">
                <w:rPr>
                  <w:sz w:val="20"/>
                  <w:szCs w:val="20"/>
                  <w:lang w:val="en-GB"/>
                </w:rPr>
                <w:t>Naturally</w:t>
              </w:r>
            </w:ins>
            <w:ins w:id="1089" w:author="Henning Wiemann" w:date="2025-12-08T18:47:00Z">
              <w:r w:rsidR="00D844FC" w:rsidRPr="00C258E7">
                <w:rPr>
                  <w:sz w:val="20"/>
                  <w:szCs w:val="20"/>
                  <w:lang w:val="en-GB"/>
                </w:rPr>
                <w:t xml:space="preserve">, configuration flexibility comes with a cost in terms of complexity and overhead. But </w:t>
              </w:r>
            </w:ins>
            <w:ins w:id="1090" w:author="Henning Wiemann" w:date="2025-12-08T18:49:00Z">
              <w:r w:rsidRPr="00C258E7">
                <w:rPr>
                  <w:sz w:val="20"/>
                  <w:szCs w:val="20"/>
                  <w:lang w:val="en-GB"/>
                </w:rPr>
                <w:t xml:space="preserve">when designing 6G, </w:t>
              </w:r>
            </w:ins>
            <w:ins w:id="1091"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2" w:author="Henning Wiemann" w:date="2025-12-08T18:49:00Z">
              <w:r w:rsidRPr="00C258E7">
                <w:rPr>
                  <w:b/>
                  <w:bCs/>
                  <w:sz w:val="20"/>
                  <w:szCs w:val="20"/>
                  <w:lang w:val="en-GB"/>
                </w:rPr>
                <w:t>,</w:t>
              </w:r>
            </w:ins>
            <w:ins w:id="1093" w:author="Henning Wiemann" w:date="2025-12-08T18:47:00Z">
              <w:r w:rsidR="00D844FC" w:rsidRPr="00C258E7">
                <w:rPr>
                  <w:sz w:val="20"/>
                  <w:szCs w:val="20"/>
                  <w:lang w:val="en-GB"/>
                </w:rPr>
                <w:t xml:space="preserve"> identify </w:t>
              </w:r>
            </w:ins>
            <w:ins w:id="1094" w:author="Henning Wiemann" w:date="2025-12-08T18:49:00Z">
              <w:r w:rsidRPr="00C258E7">
                <w:rPr>
                  <w:sz w:val="20"/>
                  <w:szCs w:val="20"/>
                  <w:lang w:val="en-GB"/>
                </w:rPr>
                <w:t xml:space="preserve">the </w:t>
              </w:r>
              <w:r w:rsidRPr="00C258E7">
                <w:rPr>
                  <w:b/>
                  <w:bCs/>
                  <w:sz w:val="20"/>
                  <w:szCs w:val="20"/>
                  <w:lang w:val="en-GB"/>
                </w:rPr>
                <w:t xml:space="preserve">actual </w:t>
              </w:r>
            </w:ins>
            <w:ins w:id="1095"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6" w:author="Henning Wiemann" w:date="2025-12-08T18:49:00Z">
              <w:r w:rsidRPr="00C258E7">
                <w:rPr>
                  <w:sz w:val="20"/>
                  <w:szCs w:val="20"/>
                  <w:lang w:val="en-GB"/>
                </w:rPr>
                <w:t>eliminate</w:t>
              </w:r>
            </w:ins>
            <w:ins w:id="1097"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098" w:author="Henning Wiemann" w:date="2025-12-08T18:17:00Z"/>
                <w:sz w:val="20"/>
                <w:szCs w:val="20"/>
                <w:lang w:val="en-GB"/>
              </w:rPr>
            </w:pPr>
            <w:ins w:id="1099" w:author="Henning Wiemann" w:date="2025-12-08T18:54:00Z">
              <w:r w:rsidRPr="00C258E7">
                <w:rPr>
                  <w:sz w:val="20"/>
                  <w:szCs w:val="20"/>
                  <w:lang w:val="en-GB"/>
                </w:rPr>
                <w:t xml:space="preserve">The good news is that </w:t>
              </w:r>
            </w:ins>
            <w:ins w:id="1100" w:author="Henning Wiemann" w:date="2025-12-08T18:55:00Z">
              <w:r w:rsidRPr="00C258E7">
                <w:rPr>
                  <w:sz w:val="20"/>
                  <w:szCs w:val="20"/>
                  <w:lang w:val="en-GB"/>
                </w:rPr>
                <w:t xml:space="preserve">the configuration size of most </w:t>
              </w:r>
            </w:ins>
            <w:ins w:id="1101" w:author="Henning Wiemann" w:date="2025-12-08T18:56:00Z">
              <w:r w:rsidRPr="00C258E7">
                <w:rPr>
                  <w:sz w:val="20"/>
                  <w:szCs w:val="20"/>
                  <w:lang w:val="en-GB"/>
                </w:rPr>
                <w:t xml:space="preserve">of NR’s </w:t>
              </w:r>
            </w:ins>
            <w:ins w:id="1102" w:author="Henning Wiemann" w:date="2025-12-08T18:55:00Z">
              <w:r w:rsidRPr="00C258E7">
                <w:rPr>
                  <w:sz w:val="20"/>
                  <w:szCs w:val="20"/>
                  <w:lang w:val="en-GB"/>
                </w:rPr>
                <w:t xml:space="preserve">protocol layers and physical channels </w:t>
              </w:r>
            </w:ins>
            <w:ins w:id="1103" w:author="Henning Wiemann" w:date="2025-12-08T18:56:00Z">
              <w:r w:rsidRPr="00C258E7">
                <w:rPr>
                  <w:sz w:val="20"/>
                  <w:szCs w:val="20"/>
                  <w:lang w:val="en-GB"/>
                </w:rPr>
                <w:t xml:space="preserve">was already </w:t>
              </w:r>
            </w:ins>
            <w:ins w:id="1104" w:author="Henning Wiemann" w:date="2025-12-08T18:55:00Z">
              <w:r w:rsidRPr="00C258E7">
                <w:rPr>
                  <w:sz w:val="20"/>
                  <w:szCs w:val="20"/>
                  <w:lang w:val="en-GB"/>
                </w:rPr>
                <w:t>fairly small</w:t>
              </w:r>
            </w:ins>
            <w:ins w:id="1105" w:author="Henning Wiemann" w:date="2025-12-08T18:56:00Z">
              <w:r w:rsidRPr="00C258E7">
                <w:rPr>
                  <w:sz w:val="20"/>
                  <w:szCs w:val="20"/>
                  <w:lang w:val="en-GB"/>
                </w:rPr>
                <w:t xml:space="preserve"> in practice!</w:t>
              </w:r>
            </w:ins>
          </w:p>
        </w:tc>
      </w:tr>
      <w:tr w:rsidR="003810D8" w:rsidRPr="00C258E7" w14:paraId="56327436" w14:textId="77777777" w:rsidTr="00D47645">
        <w:trPr>
          <w:ins w:id="1106" w:author="Toyota (Kai-Erik Sunell)" w:date="2025-12-09T16:41:00Z"/>
        </w:trPr>
        <w:tc>
          <w:tcPr>
            <w:tcW w:w="1980" w:type="dxa"/>
          </w:tcPr>
          <w:p w14:paraId="4FE0A272" w14:textId="2A181E37" w:rsidR="003810D8" w:rsidRPr="00C258E7" w:rsidRDefault="003810D8" w:rsidP="00D47645">
            <w:pPr>
              <w:pStyle w:val="TAL"/>
              <w:rPr>
                <w:ins w:id="1107" w:author="Toyota (Kai-Erik Sunell)" w:date="2025-12-09T16:41:00Z"/>
                <w:sz w:val="20"/>
                <w:szCs w:val="20"/>
                <w:lang w:val="en-GB"/>
              </w:rPr>
            </w:pPr>
            <w:ins w:id="1108"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09" w:author="Toyota (Kai-Erik Sunell)" w:date="2025-12-09T16:41:00Z"/>
                <w:sz w:val="20"/>
                <w:szCs w:val="20"/>
                <w:lang w:val="en-GB"/>
              </w:rPr>
            </w:pPr>
            <w:ins w:id="1110" w:author="Toyota (Kai-Erik Sunell)" w:date="2025-12-09T16:42:00Z">
              <w:r w:rsidRPr="00C258E7">
                <w:rPr>
                  <w:sz w:val="20"/>
                  <w:szCs w:val="20"/>
                  <w:lang w:val="en-GB"/>
                </w:rPr>
                <w:t>We agree that linking with reference</w:t>
              </w:r>
            </w:ins>
            <w:ins w:id="1111" w:author="Toyota (Kai-Erik Sunell)" w:date="2025-12-09T16:44:00Z">
              <w:r w:rsidR="00B94E8E" w:rsidRPr="00C258E7">
                <w:rPr>
                  <w:sz w:val="20"/>
                  <w:szCs w:val="20"/>
                  <w:lang w:val="en-GB"/>
                </w:rPr>
                <w:t>s</w:t>
              </w:r>
            </w:ins>
            <w:ins w:id="1112" w:author="Toyota (Kai-Erik Sunell)" w:date="2025-12-09T16:42:00Z">
              <w:r w:rsidRPr="00C258E7">
                <w:rPr>
                  <w:sz w:val="20"/>
                  <w:szCs w:val="20"/>
                  <w:lang w:val="en-GB"/>
                </w:rPr>
                <w:t xml:space="preserve"> is a better practice than linking by </w:t>
              </w:r>
            </w:ins>
            <w:ins w:id="1113"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4" w:author="Toyota (Kai-Erik Sunell)" w:date="2025-12-09T16:44:00Z">
              <w:r w:rsidR="00B94E8E" w:rsidRPr="00C258E7">
                <w:rPr>
                  <w:sz w:val="20"/>
                  <w:szCs w:val="20"/>
                  <w:lang w:val="en-GB"/>
                </w:rPr>
                <w:t>y desirable.</w:t>
              </w:r>
            </w:ins>
            <w:ins w:id="1115" w:author="Toyota (Kai-Erik Sunell)" w:date="2025-12-09T17:23:00Z">
              <w:r w:rsidR="00F73578" w:rsidRPr="00C258E7">
                <w:rPr>
                  <w:sz w:val="20"/>
                  <w:szCs w:val="20"/>
                  <w:lang w:val="en-GB"/>
                </w:rPr>
                <w:t xml:space="preserve"> We should solve the problem</w:t>
              </w:r>
            </w:ins>
            <w:ins w:id="1116" w:author="Toyota (Kai-Erik Sunell)" w:date="2025-12-09T17:24:00Z">
              <w:r w:rsidR="00F73578" w:rsidRPr="00C258E7">
                <w:rPr>
                  <w:sz w:val="20"/>
                  <w:szCs w:val="20"/>
                  <w:lang w:val="en-GB"/>
                </w:rPr>
                <w:t>s</w:t>
              </w:r>
            </w:ins>
            <w:ins w:id="1117" w:author="Toyota (Kai-Erik Sunell)" w:date="2025-12-09T17:23:00Z">
              <w:r w:rsidR="00F73578" w:rsidRPr="00C258E7">
                <w:rPr>
                  <w:sz w:val="20"/>
                  <w:szCs w:val="20"/>
                  <w:lang w:val="en-GB"/>
                </w:rPr>
                <w:t xml:space="preserve"> first and then think a</w:t>
              </w:r>
            </w:ins>
            <w:ins w:id="1118"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19" w:author="Tero Henttonen (Nokia)" w:date="2025-12-10T18:53:00Z"/>
        </w:trPr>
        <w:tc>
          <w:tcPr>
            <w:tcW w:w="1980" w:type="dxa"/>
          </w:tcPr>
          <w:p w14:paraId="7D1F0203" w14:textId="77777777" w:rsidR="0056106F" w:rsidRPr="00C258E7" w:rsidRDefault="0056106F" w:rsidP="00D47645">
            <w:pPr>
              <w:pStyle w:val="TAL"/>
              <w:rPr>
                <w:ins w:id="1120" w:author="Tero Henttonen (Nokia)" w:date="2025-12-10T18:53:00Z"/>
                <w:lang w:val="en-GB"/>
              </w:rPr>
            </w:pPr>
            <w:ins w:id="1121"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2" w:author="Tero Henttonen (Nokia)" w:date="2025-12-10T18:53:00Z"/>
                <w:sz w:val="20"/>
                <w:szCs w:val="20"/>
                <w:lang w:val="en-GB"/>
              </w:rPr>
            </w:pPr>
            <w:ins w:id="1123"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4" w:author="Tero Henttonen (Nokia)" w:date="2025-12-10T18:53:00Z"/>
                <w:sz w:val="20"/>
                <w:szCs w:val="20"/>
                <w:lang w:val="en-GB"/>
              </w:rPr>
            </w:pPr>
            <w:ins w:id="1125"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26" w:author="Tero Henttonen (Nokia)" w:date="2025-12-10T18:53:00Z"/>
                <w:sz w:val="20"/>
                <w:szCs w:val="20"/>
                <w:lang w:val="en-GB"/>
              </w:rPr>
            </w:pPr>
            <w:ins w:id="1127"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28" w:author="Seungri Jin (Samsung)" w:date="2025-12-11T15:41:00Z"/>
        </w:trPr>
        <w:tc>
          <w:tcPr>
            <w:tcW w:w="1980" w:type="dxa"/>
          </w:tcPr>
          <w:p w14:paraId="1B99564F" w14:textId="77777777" w:rsidR="00DB601F" w:rsidRPr="00EE7885" w:rsidRDefault="00DB601F" w:rsidP="00D47645">
            <w:pPr>
              <w:pStyle w:val="BodyText"/>
              <w:rPr>
                <w:ins w:id="1129" w:author="Seungri Jin (Samsung)" w:date="2025-12-11T15:41:00Z"/>
                <w:rFonts w:eastAsiaTheme="minorEastAsia"/>
                <w:sz w:val="20"/>
                <w:lang w:val="en-GB" w:eastAsia="ko-KR"/>
              </w:rPr>
            </w:pPr>
            <w:ins w:id="1130"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131" w:author="Seungri Jin (Samsung)" w:date="2025-12-11T15:41:00Z"/>
                <w:sz w:val="20"/>
                <w:lang w:val="en-GB"/>
              </w:rPr>
            </w:pPr>
            <w:ins w:id="1132" w:author="Seungri Jin (Samsung)" w:date="2025-12-11T15:41:00Z">
              <w:r w:rsidRPr="00EE7885">
                <w:rPr>
                  <w:lang w:val="en-GB"/>
                </w:rPr>
                <w:t>We a</w:t>
              </w:r>
            </w:ins>
            <w:ins w:id="1133" w:author="Seungri Jin (Samsung)" w:date="2025-12-11T15:43:00Z">
              <w:r w:rsidRPr="00EE7885">
                <w:rPr>
                  <w:lang w:val="en-GB"/>
                </w:rPr>
                <w:t>re fine to study to refer the configuration componets by ID, we</w:t>
              </w:r>
            </w:ins>
            <w:ins w:id="1134" w:author="Seungri Jin (Samsung)" w:date="2025-12-11T15:44:00Z">
              <w:r w:rsidRPr="00EE7885">
                <w:rPr>
                  <w:lang w:val="en-GB"/>
                </w:rPr>
                <w:t xml:space="preserve"> think this is the key signaling aspect if the new modular concept will be introduced.</w:t>
              </w:r>
            </w:ins>
          </w:p>
        </w:tc>
      </w:tr>
      <w:tr w:rsidR="00B838AE" w:rsidRPr="00C258E7" w14:paraId="1E118D27" w14:textId="77777777" w:rsidTr="00DB601F">
        <w:trPr>
          <w:ins w:id="1135" w:author="OPPO (Qianxi)" w:date="2025-12-11T16:26:00Z"/>
        </w:trPr>
        <w:tc>
          <w:tcPr>
            <w:tcW w:w="1980" w:type="dxa"/>
          </w:tcPr>
          <w:p w14:paraId="1C5BF1AB" w14:textId="53403CAF" w:rsidR="00B838AE" w:rsidRPr="00C258E7" w:rsidRDefault="00B838AE" w:rsidP="00B838AE">
            <w:pPr>
              <w:pStyle w:val="BodyText"/>
              <w:rPr>
                <w:ins w:id="1136" w:author="OPPO (Qianxi)" w:date="2025-12-11T16:26:00Z"/>
                <w:lang w:val="en-GB" w:eastAsia="ko-KR"/>
              </w:rPr>
            </w:pPr>
            <w:ins w:id="1137"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38" w:author="OPPO (Qianxi)" w:date="2025-12-11T16:26:00Z"/>
                <w:rFonts w:eastAsiaTheme="minorEastAsia"/>
                <w:lang w:val="en-GB" w:eastAsia="zh-CN"/>
              </w:rPr>
            </w:pPr>
            <w:ins w:id="1139" w:author="OPPO (Qianxi)" w:date="2025-12-11T16:26:00Z">
              <w:r w:rsidRPr="00C258E7">
                <w:rPr>
                  <w:rFonts w:eastAsiaTheme="minorEastAsia"/>
                  <w:lang w:val="en-GB" w:eastAsia="zh-CN"/>
                </w:rPr>
                <w:t>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AddMod list - future requirements could demand substantially more configurations.</w:t>
              </w:r>
            </w:ins>
          </w:p>
          <w:p w14:paraId="0E52EB17" w14:textId="536890D8" w:rsidR="00B838AE" w:rsidRPr="005D52D9" w:rsidRDefault="00B838AE" w:rsidP="00B838AE">
            <w:pPr>
              <w:pStyle w:val="BodyText"/>
              <w:rPr>
                <w:ins w:id="1140" w:author="OPPO (Qianxi)" w:date="2025-12-11T16:26:00Z"/>
              </w:rPr>
            </w:pPr>
            <w:ins w:id="1141" w:author="OPPO (Qianxi)" w:date="2025-12-11T16:26:00Z">
              <w:r w:rsidRPr="00C258E7">
                <w:rPr>
                  <w:rFonts w:eastAsiaTheme="minorEastAsia"/>
                  <w:lang w:val="en-GB"/>
                </w:rPr>
                <w:t xml:space="preserve">From our perspective, while reducing signaling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DengXian"/>
                <w:lang w:val="en-GB"/>
              </w:rPr>
            </w:pPr>
            <w:r w:rsidRPr="00C258E7">
              <w:rPr>
                <w:rFonts w:eastAsia="DengXian" w:hint="eastAsia"/>
                <w:lang w:val="en-GB"/>
              </w:rPr>
              <w:lastRenderedPageBreak/>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signaling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pronounced. We could potentially design more compact signaling structures in Stage 3, such as using some implicit IDs for association, but these would require structural design optimizations tailored to specific signaling formats.</w:t>
            </w:r>
          </w:p>
        </w:tc>
      </w:tr>
      <w:tr w:rsidR="001B2C9D" w:rsidRPr="00C258E7" w14:paraId="688758FD" w14:textId="77777777" w:rsidTr="001B2C9D">
        <w:trPr>
          <w:ins w:id="1142" w:author="Xiaomi (Xiao)" w:date="2025-12-12T09:12:00Z"/>
        </w:trPr>
        <w:tc>
          <w:tcPr>
            <w:tcW w:w="1980" w:type="dxa"/>
          </w:tcPr>
          <w:p w14:paraId="17C8E7BD" w14:textId="77777777" w:rsidR="001B2C9D" w:rsidRPr="00C258E7" w:rsidRDefault="001B2C9D" w:rsidP="00D47645">
            <w:pPr>
              <w:pStyle w:val="TAL"/>
              <w:rPr>
                <w:ins w:id="1143" w:author="Xiaomi (Xiao)" w:date="2025-12-12T09:12:00Z"/>
                <w:lang w:val="en-GB"/>
              </w:rPr>
            </w:pPr>
            <w:ins w:id="1144"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5" w:author="Xiaomi (Xiao)" w:date="2025-12-12T09:12:00Z"/>
                <w:rFonts w:eastAsiaTheme="minorEastAsia"/>
                <w:lang w:val="en-GB" w:eastAsia="zh-CN"/>
              </w:rPr>
            </w:pPr>
            <w:ins w:id="1146"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47" w:author="Xiaomi (Xiao)" w:date="2025-12-12T09:13:00Z">
              <w:r w:rsidRPr="00C258E7">
                <w:rPr>
                  <w:rFonts w:eastAsiaTheme="minorEastAsia"/>
                  <w:lang w:val="en-GB" w:eastAsia="zh-CN"/>
                </w:rPr>
                <w:t>ding the</w:t>
              </w:r>
            </w:ins>
            <w:ins w:id="1148" w:author="Xiaomi (Xiao)" w:date="2025-12-12T09:12:00Z">
              <w:r w:rsidRPr="00C258E7">
                <w:rPr>
                  <w:rFonts w:eastAsiaTheme="minorEastAsia"/>
                  <w:lang w:val="en-GB" w:eastAsia="zh-CN"/>
                </w:rPr>
                <w:t xml:space="preserve"> related </w:t>
              </w:r>
            </w:ins>
            <w:ins w:id="1149" w:author="Xiaomi (Xiao)" w:date="2025-12-12T09:13:00Z">
              <w:r w:rsidRPr="00C258E7">
                <w:rPr>
                  <w:rFonts w:eastAsiaTheme="minorEastAsia"/>
                  <w:lang w:val="en-GB" w:eastAsia="zh-CN"/>
                </w:rPr>
                <w:t>configurations</w:t>
              </w:r>
            </w:ins>
            <w:ins w:id="1150" w:author="Xiaomi (Xiao)" w:date="2025-12-12T09:12:00Z">
              <w:r w:rsidRPr="00C258E7">
                <w:rPr>
                  <w:rFonts w:eastAsiaTheme="minorEastAsia"/>
                  <w:lang w:val="en-GB" w:eastAsia="zh-CN"/>
                </w:rPr>
                <w:t xml:space="preserve"> </w:t>
              </w:r>
            </w:ins>
            <w:ins w:id="1151" w:author="Xiaomi (Xiao)" w:date="2025-12-12T09:28:00Z">
              <w:r w:rsidR="002A3267" w:rsidRPr="00C258E7">
                <w:rPr>
                  <w:rFonts w:eastAsiaTheme="minorEastAsia"/>
                  <w:lang w:val="en-GB" w:eastAsia="zh-CN"/>
                </w:rPr>
                <w:t>full of</w:t>
              </w:r>
            </w:ins>
            <w:ins w:id="1152" w:author="Xiaomi (Xiao)" w:date="2025-12-12T09:14:00Z">
              <w:r w:rsidRPr="00C258E7">
                <w:rPr>
                  <w:rFonts w:eastAsiaTheme="minorEastAsia"/>
                  <w:lang w:val="en-GB" w:eastAsia="zh-CN"/>
                </w:rPr>
                <w:t xml:space="preserve"> IDs/Indices </w:t>
              </w:r>
            </w:ins>
            <w:ins w:id="1153"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4" w:author="MediaTek (Pasi Laitinen)" w:date="2025-12-12T09:19:00Z"/>
        </w:trPr>
        <w:tc>
          <w:tcPr>
            <w:tcW w:w="1980" w:type="dxa"/>
          </w:tcPr>
          <w:p w14:paraId="010587E9" w14:textId="058D7D20" w:rsidR="00D43AD6" w:rsidRPr="00C258E7" w:rsidRDefault="00D43AD6" w:rsidP="00D43AD6">
            <w:pPr>
              <w:pStyle w:val="TAL"/>
              <w:rPr>
                <w:ins w:id="1155" w:author="MediaTek (Pasi Laitinen)" w:date="2025-12-12T09:19:00Z"/>
                <w:lang w:val="en-GB"/>
              </w:rPr>
            </w:pPr>
            <w:ins w:id="1156"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57" w:author="MediaTek (Pasi Laitinen)" w:date="2025-12-12T09:19:00Z"/>
                <w:lang w:val="en-GB" w:eastAsia="zh-CN"/>
              </w:rPr>
            </w:pPr>
            <w:ins w:id="1158"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59" w:author="ZTE-Liujing" w:date="2025-12-12T17:47:00Z"/>
        </w:trPr>
        <w:tc>
          <w:tcPr>
            <w:tcW w:w="1980" w:type="dxa"/>
          </w:tcPr>
          <w:p w14:paraId="6A0EAA74" w14:textId="00A72835" w:rsidR="002D4E26" w:rsidRPr="00C258E7" w:rsidRDefault="002D4E26" w:rsidP="002D4E26">
            <w:pPr>
              <w:pStyle w:val="TAL"/>
              <w:rPr>
                <w:ins w:id="1160" w:author="ZTE-Liujing" w:date="2025-12-12T17:47:00Z"/>
                <w:lang w:val="en-GB" w:eastAsia="ko-KR"/>
              </w:rPr>
            </w:pPr>
            <w:ins w:id="1161"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62" w:author="ZTE-Liujing" w:date="2025-12-12T17:47:00Z"/>
                <w:rFonts w:eastAsia="DengXian"/>
                <w:sz w:val="21"/>
                <w:lang w:val="en-GB" w:eastAsia="zh-CN"/>
              </w:rPr>
            </w:pPr>
            <w:ins w:id="1163"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4" w:author="ZTE-Liujing" w:date="2025-12-12T17:47:00Z"/>
                <w:rFonts w:eastAsia="DengXian"/>
                <w:sz w:val="21"/>
                <w:lang w:val="en-GB" w:eastAsia="zh-CN"/>
              </w:rPr>
            </w:pPr>
            <w:ins w:id="1165"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66" w:author="ZTE-Liujing" w:date="2025-12-12T17:47:00Z"/>
                <w:rFonts w:eastAsia="DengXian"/>
                <w:sz w:val="21"/>
                <w:lang w:val="en-GB" w:eastAsia="zh-CN"/>
              </w:rPr>
            </w:pPr>
            <w:ins w:id="1167"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68" w:author="ZTE-Liujing" w:date="2025-12-12T17:47:00Z"/>
                <w:rFonts w:eastAsia="DengXian"/>
                <w:sz w:val="21"/>
                <w:lang w:val="en-GB" w:eastAsia="zh-CN"/>
              </w:rPr>
            </w:pPr>
          </w:p>
          <w:p w14:paraId="2C5BFD88" w14:textId="77777777" w:rsidR="002D4E26" w:rsidRPr="00C258E7" w:rsidRDefault="002D4E26" w:rsidP="002D4E26">
            <w:pPr>
              <w:pStyle w:val="TAL"/>
              <w:rPr>
                <w:ins w:id="1169" w:author="ZTE-Liujing" w:date="2025-12-12T17:47:00Z"/>
                <w:rFonts w:eastAsia="DengXian"/>
                <w:sz w:val="21"/>
                <w:lang w:val="en-GB" w:eastAsia="zh-CN"/>
              </w:rPr>
            </w:pPr>
            <w:ins w:id="1170"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71" w:author="ZTE-Liujing" w:date="2025-12-12T17:47:00Z"/>
                <w:lang w:val="en-GB" w:eastAsia="en-US"/>
              </w:rPr>
            </w:pPr>
            <w:ins w:id="1172"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3" w:author="Apple (Rapp)" w:date="2025-12-13T16:39:00Z"/>
        </w:trPr>
        <w:tc>
          <w:tcPr>
            <w:tcW w:w="1980" w:type="dxa"/>
          </w:tcPr>
          <w:p w14:paraId="06D45E55" w14:textId="200ADEA4" w:rsidR="006F5015" w:rsidRPr="00C258E7" w:rsidRDefault="006F5015" w:rsidP="002D4E26">
            <w:pPr>
              <w:pStyle w:val="TAL"/>
              <w:rPr>
                <w:ins w:id="1174" w:author="Apple (Rapp)" w:date="2025-12-13T16:39:00Z"/>
                <w:rFonts w:eastAsia="DengXian"/>
                <w:lang w:val="en-GB" w:eastAsia="zh-CN"/>
              </w:rPr>
            </w:pPr>
            <w:ins w:id="1175"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76" w:author="Apple (Rapp)" w:date="2025-12-13T16:43:00Z"/>
                <w:lang w:val="en-GB"/>
              </w:rPr>
            </w:pPr>
            <w:ins w:id="1177" w:author="Apple (Rapp)" w:date="2025-12-13T16:42:00Z">
              <w:r w:rsidRPr="00C258E7">
                <w:rPr>
                  <w:rFonts w:eastAsia="DengXian"/>
                  <w:sz w:val="21"/>
                  <w:lang w:val="en-GB" w:eastAsia="zh-CN"/>
                </w:rPr>
                <w:t>The purpose of the ID-based apporach is to reduce signaling overhead, but the introduction of ID will also introduce new signaling overhead.</w:t>
              </w:r>
            </w:ins>
            <w:ins w:id="1178" w:author="Apple (Rapp)" w:date="2025-12-13T16:43:00Z">
              <w:r w:rsidRPr="00C258E7">
                <w:rPr>
                  <w:lang w:val="en-GB"/>
                </w:rPr>
                <w:t xml:space="preserve"> </w:t>
              </w:r>
            </w:ins>
          </w:p>
          <w:p w14:paraId="6347B764" w14:textId="2620EE0C" w:rsidR="006F5015" w:rsidRPr="00C258E7" w:rsidRDefault="006F5015" w:rsidP="002D4E26">
            <w:pPr>
              <w:pStyle w:val="TAL"/>
              <w:rPr>
                <w:ins w:id="1179" w:author="Apple (Rapp)" w:date="2025-12-13T16:42:00Z"/>
                <w:rFonts w:eastAsia="DengXian"/>
                <w:sz w:val="21"/>
                <w:lang w:val="en-GB" w:eastAsia="zh-CN"/>
              </w:rPr>
            </w:pPr>
            <w:ins w:id="1180" w:author="Apple (Rapp)" w:date="2025-12-13T16:43:00Z">
              <w:r w:rsidRPr="00C258E7">
                <w:rPr>
                  <w:rFonts w:eastAsia="DengXian"/>
                  <w:sz w:val="21"/>
                  <w:lang w:val="en-GB" w:eastAsia="zh-CN"/>
                </w:rPr>
                <w:t xml:space="preserve">Therefore, the benefits of this approach depend on the </w:t>
              </w:r>
            </w:ins>
            <w:ins w:id="1181" w:author="Apple (Rapp)" w:date="2025-12-13T16:44:00Z">
              <w:r w:rsidRPr="00C258E7">
                <w:rPr>
                  <w:rFonts w:eastAsia="DengXian"/>
                  <w:sz w:val="21"/>
                  <w:lang w:val="en-GB" w:eastAsia="zh-CN"/>
                </w:rPr>
                <w:t>use case</w:t>
              </w:r>
            </w:ins>
            <w:ins w:id="1182" w:author="Apple (Rapp)" w:date="2025-12-13T16:43:00Z">
              <w:r w:rsidRPr="00C258E7">
                <w:rPr>
                  <w:rFonts w:eastAsia="DengXian"/>
                  <w:sz w:val="21"/>
                  <w:lang w:val="en-GB" w:eastAsia="zh-CN"/>
                </w:rPr>
                <w:t xml:space="preserve"> and the scenario, requiring </w:t>
              </w:r>
            </w:ins>
            <w:ins w:id="1183" w:author="Apple (Rapp)" w:date="2025-12-13T16:44:00Z">
              <w:r w:rsidRPr="00C258E7">
                <w:rPr>
                  <w:rFonts w:eastAsia="DengXian"/>
                  <w:sz w:val="21"/>
                  <w:lang w:val="en-GB" w:eastAsia="zh-CN"/>
                </w:rPr>
                <w:t>the</w:t>
              </w:r>
            </w:ins>
            <w:ins w:id="1184"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85"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BodyText"/>
        <w:rPr>
          <w:ins w:id="1186" w:author="Henning Wiemann" w:date="2025-12-08T18:17:00Z"/>
        </w:rPr>
      </w:pPr>
    </w:p>
    <w:p w14:paraId="4F9EF52D" w14:textId="77777777" w:rsidR="003F5A73" w:rsidRPr="00C258E7" w:rsidRDefault="003F5A73" w:rsidP="003F5A73">
      <w:pPr>
        <w:pStyle w:val="BodyText"/>
        <w:rPr>
          <w:ins w:id="1187" w:author="Henning Wiemann" w:date="2025-12-08T18:12:00Z"/>
        </w:rPr>
      </w:pPr>
    </w:p>
    <w:p w14:paraId="69328031" w14:textId="379BAEF8" w:rsidR="00843683" w:rsidRPr="00C258E7" w:rsidRDefault="0094794B" w:rsidP="00843683">
      <w:pPr>
        <w:pStyle w:val="Heading2"/>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BodyText"/>
      </w:pPr>
    </w:p>
    <w:p w14:paraId="097C6622" w14:textId="61F36C95" w:rsidR="00FA7AE3" w:rsidRPr="00C258E7" w:rsidRDefault="0094794B" w:rsidP="00FA7AE3">
      <w:pPr>
        <w:pStyle w:val="Heading1"/>
      </w:pPr>
      <w:r w:rsidRPr="00C258E7">
        <w:lastRenderedPageBreak/>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BodyText"/>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88" w:author="Rapp (Ericsson)" w:date="2025-12-18T15:44:00Z">
        <w:r w:rsidR="00495C34">
          <w:t>Investigate how to make the rules for delta signalling more explic</w:t>
        </w:r>
      </w:ins>
      <w:ins w:id="1189" w:author="Rapp (Ericsson)" w:date="2025-12-18T15:45:00Z">
        <w:r w:rsidR="00495C34">
          <w:t xml:space="preserve">it inside the signalling structure and thereby less ambiguous and </w:t>
        </w:r>
      </w:ins>
      <w:ins w:id="1190" w:author="Rapp (Ericsson)" w:date="2025-12-29T12:05:00Z">
        <w:r w:rsidR="00495C34">
          <w:t xml:space="preserve">less </w:t>
        </w:r>
      </w:ins>
      <w:ins w:id="1191" w:author="Rapp (Ericsson)" w:date="2025-12-18T15:45:00Z">
        <w:r w:rsidR="00495C34">
          <w:t>error prone to implement</w:t>
        </w:r>
      </w:ins>
      <w:ins w:id="1192" w:author="Rapp (Ericsson)" w:date="2025-12-18T15:53:00Z">
        <w:r w:rsidR="00495C34">
          <w:t xml:space="preserve"> including the case of inter-node mobility</w:t>
        </w:r>
      </w:ins>
      <w:ins w:id="1193" w:author="Rapp (Ericsson)" w:date="2025-12-18T15:45:00Z">
        <w:r w:rsidR="00495C34">
          <w:t>.</w:t>
        </w:r>
      </w:ins>
      <w:r>
        <w:fldChar w:fldCharType="end"/>
      </w:r>
    </w:p>
    <w:p w14:paraId="6B8FEC69" w14:textId="3E72D895" w:rsidR="003B50ED" w:rsidRDefault="00BE4AFA" w:rsidP="00030F7D">
      <w:pPr>
        <w:pStyle w:val="BodyText"/>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4" w:author="Rapp (Ericsson)" w:date="2025-12-18T15:48:00Z">
        <w:r w:rsidR="00495C34">
          <w:t>In the context of delta signalling, i</w:t>
        </w:r>
      </w:ins>
      <w:ins w:id="1195" w:author="Rapp (Ericsson)" w:date="2025-12-18T15:45:00Z">
        <w:r w:rsidR="00495C34">
          <w:t xml:space="preserve">nvestigate </w:t>
        </w:r>
      </w:ins>
      <w:ins w:id="1196" w:author="Rapp (Ericsson)" w:date="2025-12-18T15:47:00Z">
        <w:r w:rsidR="00495C34">
          <w:t xml:space="preserve">especially how to improve the definition </w:t>
        </w:r>
      </w:ins>
      <w:ins w:id="1197" w:author="Rapp (Ericsson)" w:date="2025-12-18T15:49:00Z">
        <w:r w:rsidR="00495C34">
          <w:t xml:space="preserve">and extensibility </w:t>
        </w:r>
      </w:ins>
      <w:ins w:id="1198" w:author="Rapp (Ericsson)" w:date="2025-12-18T15:47:00Z">
        <w:r w:rsidR="00495C34">
          <w:t xml:space="preserve">of </w:t>
        </w:r>
      </w:ins>
      <w:ins w:id="1199" w:author="Rapp (Ericsson)" w:date="2025-12-18T15:49:00Z">
        <w:r w:rsidR="00495C34">
          <w:t>(</w:t>
        </w:r>
      </w:ins>
      <w:ins w:id="1200" w:author="Rapp (Ericsson)" w:date="2025-12-18T15:47:00Z">
        <w:r w:rsidR="00495C34">
          <w:t>AddMod</w:t>
        </w:r>
      </w:ins>
      <w:ins w:id="1201" w:author="Rapp (Ericsson)" w:date="2025-12-18T15:48:00Z">
        <w:r w:rsidR="00495C34">
          <w:t>/Release</w:t>
        </w:r>
      </w:ins>
      <w:ins w:id="1202" w:author="Rapp (Ericsson)" w:date="2025-12-18T15:49:00Z">
        <w:r w:rsidR="00495C34">
          <w:t>)</w:t>
        </w:r>
      </w:ins>
      <w:ins w:id="1203" w:author="Rapp (Ericsson)" w:date="2025-12-18T15:48:00Z">
        <w:r w:rsidR="00495C34">
          <w:t xml:space="preserve"> lists.</w:t>
        </w:r>
      </w:ins>
      <w:r>
        <w:fldChar w:fldCharType="end"/>
      </w:r>
    </w:p>
    <w:p w14:paraId="472A09EB" w14:textId="3376D276" w:rsidR="003B50ED" w:rsidRDefault="00BE4AFA" w:rsidP="00030F7D">
      <w:pPr>
        <w:pStyle w:val="BodyText"/>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4" w:author="Rapp (Ericsson)" w:date="2025-12-18T15:53:00Z">
        <w:r w:rsidR="00495C34">
          <w:t xml:space="preserve">Ensure that delta signalling </w:t>
        </w:r>
      </w:ins>
      <w:ins w:id="1205" w:author="Rapp (Ericsson)" w:date="2025-12-18T15:54:00Z">
        <w:r w:rsidR="00495C34">
          <w:t xml:space="preserve">allows the network to modify/replace one part of the configuration without having to re-send also unchanged parts of the configuration. </w:t>
        </w:r>
      </w:ins>
      <w:ins w:id="1206" w:author="Rapp (Ericsson)" w:date="2025-12-18T15:55:00Z">
        <w:r w:rsidR="00495C34">
          <w:t xml:space="preserve">Discuss how </w:t>
        </w:r>
      </w:ins>
      <w:ins w:id="1207" w:author="Rapp (Ericsson)" w:date="2025-12-18T15:56:00Z">
        <w:r w:rsidR="00495C34">
          <w:t>to dimension and define those “parts”</w:t>
        </w:r>
      </w:ins>
      <w:ins w:id="1208" w:author="Rapp (Ericsson)" w:date="2025-12-18T16:43:00Z">
        <w:r w:rsidR="00495C34">
          <w:t xml:space="preserve"> to avoid unnecessary “re-transmissions”</w:t>
        </w:r>
      </w:ins>
      <w:ins w:id="1209" w:author="Rapp (Ericsson)" w:date="2025-12-18T15:56:00Z">
        <w:r w:rsidR="00495C34">
          <w:t>.</w:t>
        </w:r>
      </w:ins>
      <w:r>
        <w:fldChar w:fldCharType="end"/>
      </w:r>
    </w:p>
    <w:p w14:paraId="65A6C103" w14:textId="468D3AEE" w:rsidR="00F63ACE" w:rsidRPr="008B7DDA" w:rsidRDefault="0027369C" w:rsidP="00030F7D">
      <w:pPr>
        <w:pStyle w:val="BodyText"/>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10"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11" w:author="Rapp (Ericsson)" w:date="2025-12-29T12:07:00Z">
        <w:r w:rsidR="00495C34">
          <w:t>,</w:t>
        </w:r>
      </w:ins>
      <w:ins w:id="1212" w:author="Rapp (Ericsson)" w:date="2025-12-18T15:56:00Z">
        <w:r w:rsidR="00495C34" w:rsidRPr="002E2080">
          <w:t xml:space="preserve"> e.g. </w:t>
        </w:r>
      </w:ins>
      <w:ins w:id="1213" w:author="Rapp (Ericsson)" w:date="2025-12-29T12:07:00Z">
        <w:r w:rsidR="00495C34">
          <w:t>for inter</w:t>
        </w:r>
      </w:ins>
      <w:ins w:id="1214" w:author="Rapp (Ericsson)" w:date="2025-12-29T12:08:00Z">
        <w:r w:rsidR="00495C34">
          <w:t xml:space="preserve">-node signalling in case of </w:t>
        </w:r>
      </w:ins>
      <w:ins w:id="1215" w:author="Rapp (Ericsson)" w:date="2025-12-18T15:56:00Z">
        <w:r w:rsidR="00495C34" w:rsidRPr="002E2080">
          <w:t>inter-node handover</w:t>
        </w:r>
      </w:ins>
      <w:ins w:id="1216" w:author="Rapp (Ericsson)" w:date="2025-12-18T15:57:00Z">
        <w:r w:rsidR="00495C34">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1D0DA4C5" w:rsidR="00482DE7" w:rsidRDefault="00482DE7" w:rsidP="00482DE7">
      <w:pPr>
        <w:pStyle w:val="BodyText"/>
      </w:pPr>
      <w:hyperlink r:id="rId36" w:history="1">
        <w:r w:rsidRPr="00E803BF">
          <w:rPr>
            <w:rStyle w:val="Hyperlink"/>
          </w:rPr>
          <w:t>R2-2508614</w:t>
        </w:r>
      </w:hyperlink>
      <w:r>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217"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56498C6B"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p>
          <w:p w14:paraId="3E783BD9" w14:textId="77777777" w:rsidR="00621CA9"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DengXian"/>
                <w:sz w:val="20"/>
                <w:szCs w:val="20"/>
                <w:lang w:val="en-US" w:eastAsia="zh-CN"/>
              </w:rPr>
            </w:pPr>
          </w:p>
          <w:p w14:paraId="0DB5D833"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1/ </w:t>
            </w:r>
            <w:r w:rsidRPr="00032E12">
              <w:rPr>
                <w:rFonts w:eastAsia="DengXian"/>
                <w:sz w:val="20"/>
                <w:szCs w:val="20"/>
                <w:lang w:val="en-US" w:eastAsia="zh-CN"/>
              </w:rPr>
              <w:t>Legacy Approach (need-M + SetupRelease): Allows releasing the IE.</w:t>
            </w:r>
          </w:p>
          <w:p w14:paraId="24381718" w14:textId="77777777" w:rsidR="00621CA9" w:rsidRPr="00032E12"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p>
          <w:p w14:paraId="7B71A82C" w14:textId="77777777" w:rsidR="00621CA9" w:rsidRDefault="00621CA9" w:rsidP="00621CA9">
            <w:pPr>
              <w:pStyle w:val="TAL"/>
              <w:rPr>
                <w:ins w:id="1218" w:author="ZTE-Liujing" w:date="2026-01-21T17:02:00Z"/>
                <w:rFonts w:eastAsia="DengXian"/>
                <w:sz w:val="20"/>
                <w:szCs w:val="20"/>
                <w:lang w:val="en-US" w:eastAsia="zh-CN"/>
              </w:rPr>
            </w:pPr>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19" w:author="ZTE-Liujing" w:date="2026-01-21T17:02:00Z"/>
              </w:rPr>
            </w:pPr>
          </w:p>
          <w:p w14:paraId="49B9444F" w14:textId="77777777" w:rsidR="00DC17C9" w:rsidRDefault="00DC17C9" w:rsidP="00DC17C9">
            <w:pPr>
              <w:pStyle w:val="TAL"/>
              <w:rPr>
                <w:rFonts w:eastAsia="DengXian"/>
                <w:sz w:val="20"/>
                <w:szCs w:val="20"/>
                <w:lang w:eastAsia="zh-CN"/>
              </w:rPr>
            </w:pPr>
            <w:ins w:id="1220"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fullConfig should be used and impacts the performance. </w:t>
              </w:r>
            </w:ins>
          </w:p>
          <w:p w14:paraId="74297735" w14:textId="3F4C4610" w:rsidR="00DC17C9" w:rsidRDefault="00C20B7A" w:rsidP="00C20B7A">
            <w:pPr>
              <w:pStyle w:val="TAL"/>
            </w:pPr>
            <w:ins w:id="1221" w:author="Ericsson" w:date="2026-01-22T18:46:00Z" w16du:dateUtc="2026-01-22T17:46:00Z">
              <w:r>
                <w:rPr>
                  <w:rFonts w:eastAsia="DengXian"/>
                  <w:sz w:val="20"/>
                  <w:szCs w:val="20"/>
                  <w:lang w:eastAsia="zh-CN"/>
                </w:rPr>
                <w:t>[Ericsson] We agree with ZTE’s explanation. In addition</w:t>
              </w:r>
            </w:ins>
            <w:ins w:id="1222" w:author="Ericsson" w:date="2026-01-22T18:47:00Z" w16du:dateUtc="2026-01-22T17:47:00Z">
              <w:r>
                <w:rPr>
                  <w:rFonts w:eastAsia="DengXian"/>
                  <w:sz w:val="20"/>
                  <w:szCs w:val="20"/>
                  <w:lang w:eastAsia="zh-CN"/>
                </w:rPr>
                <w:t>, the problem in NR is not only about the target node having a lower release. It is also about lack of support of features</w:t>
              </w:r>
            </w:ins>
            <w:ins w:id="1223" w:author="Ericsson" w:date="2026-01-22T18:48:00Z" w16du:dateUtc="2026-01-22T17:48:00Z">
              <w:r>
                <w:rPr>
                  <w:rFonts w:eastAsia="DengXian"/>
                  <w:sz w:val="20"/>
                  <w:szCs w:val="20"/>
                  <w:lang w:eastAsia="zh-CN"/>
                </w:rPr>
                <w:t xml:space="preserve">. I.e., even if the target supports the same ASN.1 version as the source, it has no means to guarantee </w:t>
              </w:r>
            </w:ins>
            <w:ins w:id="1224" w:author="Ericsson" w:date="2026-01-22T18:49:00Z" w16du:dateUtc="2026-01-22T17:49:00Z">
              <w:r>
                <w:rPr>
                  <w:rFonts w:eastAsia="DengXian"/>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DengXian"/>
                <w:lang w:eastAsia="zh-CN"/>
              </w:rPr>
            </w:pPr>
            <w:r w:rsidRPr="00A07CDA">
              <w:rPr>
                <w:rFonts w:eastAsia="DengXian"/>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can not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2) This adds signaling overhead for Need M parameters. First time to set the choice to configureElement and next time to set the choice to keepElementUnchanged.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p>
          <w:p w14:paraId="7841BDB4" w14:textId="17E9C0EF" w:rsidR="00AF5C0E" w:rsidRPr="00032E12" w:rsidRDefault="00AF5C0E" w:rsidP="001F4993">
            <w:pPr>
              <w:pStyle w:val="TAL"/>
              <w:rPr>
                <w:rFonts w:eastAsia="DengXian"/>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DengXian"/>
                <w:lang w:val="en-GB" w:eastAsia="zh-CN"/>
              </w:rPr>
            </w:pPr>
            <w:r>
              <w:rPr>
                <w:rFonts w:eastAsia="DengXian" w:hint="eastAsia"/>
                <w:lang w:eastAsia="zh-CN"/>
              </w:rPr>
              <w:t>Z</w:t>
            </w:r>
            <w:r>
              <w:rPr>
                <w:rFonts w:eastAsia="DengXian"/>
                <w:lang w:eastAsia="zh-CN"/>
              </w:rPr>
              <w:t>TE</w:t>
            </w:r>
          </w:p>
        </w:tc>
        <w:tc>
          <w:tcPr>
            <w:tcW w:w="7649" w:type="dxa"/>
          </w:tcPr>
          <w:p w14:paraId="52AC14DC" w14:textId="77777777" w:rsidR="00DC17C9" w:rsidRDefault="00DC17C9" w:rsidP="00DC17C9">
            <w:pPr>
              <w:pStyle w:val="TAL"/>
              <w:rPr>
                <w:rFonts w:eastAsia="DengXian"/>
                <w:sz w:val="20"/>
                <w:lang w:val="en-US" w:eastAsia="zh-CN"/>
              </w:rPr>
            </w:pPr>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signalling overhead and implementation burden. </w:t>
            </w:r>
          </w:p>
          <w:p w14:paraId="2EA928F2" w14:textId="77777777" w:rsidR="00DC17C9" w:rsidRDefault="00DC17C9" w:rsidP="00DC17C9">
            <w:pPr>
              <w:pStyle w:val="TAL"/>
              <w:rPr>
                <w:rFonts w:eastAsia="DengXian"/>
                <w:sz w:val="20"/>
                <w:lang w:val="en-US" w:eastAsia="zh-CN"/>
              </w:rPr>
            </w:pPr>
            <w:r>
              <w:rPr>
                <w:rFonts w:eastAsia="DengXian" w:hint="eastAsia"/>
                <w:sz w:val="20"/>
                <w:lang w:val="en-US" w:eastAsia="zh-CN"/>
              </w:rPr>
              <w:t>A</w:t>
            </w:r>
            <w:r>
              <w:rPr>
                <w:rFonts w:eastAsia="DengXian"/>
                <w:sz w:val="20"/>
                <w:lang w:val="en-US" w:eastAsia="zh-CN"/>
              </w:rPr>
              <w:t>s explained in R2-2508614, with this new structure:</w:t>
            </w:r>
          </w:p>
          <w:p w14:paraId="2A948A68" w14:textId="77777777" w:rsidR="00DC17C9" w:rsidRPr="00712967" w:rsidRDefault="00DC17C9" w:rsidP="00DC17C9">
            <w:pPr>
              <w:pStyle w:val="BodyText"/>
              <w:numPr>
                <w:ilvl w:val="0"/>
                <w:numId w:val="43"/>
              </w:numPr>
              <w:rPr>
                <w:sz w:val="20"/>
              </w:rPr>
            </w:pPr>
            <w:r w:rsidRPr="009E0EDF">
              <w:t>NR: 1 bit for keeping the element, 2 bit for releasing it</w:t>
            </w:r>
          </w:p>
          <w:p w14:paraId="1F8E7DFE" w14:textId="77777777" w:rsidR="00DC17C9" w:rsidRPr="00712967" w:rsidRDefault="00DC17C9" w:rsidP="00DC17C9">
            <w:pPr>
              <w:pStyle w:val="BodyText"/>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DengXian"/>
                <w:sz w:val="20"/>
                <w:lang w:val="en-US" w:eastAsia="zh-CN"/>
              </w:rPr>
            </w:pPr>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DengXian"/>
                <w:sz w:val="20"/>
                <w:lang w:val="en-US" w:eastAsia="zh-CN"/>
              </w:rPr>
            </w:pPr>
            <w:r>
              <w:rPr>
                <w:rFonts w:eastAsia="DengXian"/>
                <w:sz w:val="20"/>
                <w:lang w:val="en-US" w:eastAsia="zh-CN"/>
              </w:rPr>
              <w:t xml:space="preserve">On the other hand, from network implementation point of view, if the network wants to reconfigure one element that is under the deep level of RRC signalling,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DengXian"/>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5pt;height:133.6pt" o:ole="">
                  <v:imagedata r:id="rId37" o:title=""/>
                </v:shape>
                <o:OLEObject Type="Embed" ProgID="Visio.Drawing.15" ShapeID="_x0000_i1025" DrawAspect="Content" ObjectID="_1830617833" r:id="rId38"/>
              </w:object>
            </w:r>
          </w:p>
          <w:p w14:paraId="3B26EECD" w14:textId="6313BFD4" w:rsidR="00DC17C9" w:rsidRPr="00A07CDA" w:rsidRDefault="00DC17C9" w:rsidP="00DC17C9">
            <w:pPr>
              <w:pStyle w:val="TAL"/>
              <w:rPr>
                <w:rFonts w:eastAsia="DengXian"/>
                <w:lang w:val="en-US" w:eastAsia="zh-CN"/>
              </w:rPr>
            </w:pPr>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DengXian"/>
                <w:lang w:eastAsia="zh-CN"/>
              </w:rPr>
            </w:pPr>
            <w:r>
              <w:rPr>
                <w:rFonts w:eastAsia="DengXian"/>
                <w:lang w:eastAsia="zh-CN"/>
              </w:rPr>
              <w:t>InterDigital</w:t>
            </w:r>
          </w:p>
        </w:tc>
        <w:tc>
          <w:tcPr>
            <w:tcW w:w="7649" w:type="dxa"/>
          </w:tcPr>
          <w:p w14:paraId="70E8600F" w14:textId="5EBB92AC" w:rsidR="00A71F72" w:rsidRPr="003221C3" w:rsidRDefault="00A71F72" w:rsidP="00DC17C9">
            <w:pPr>
              <w:pStyle w:val="TAL"/>
              <w:rPr>
                <w:rFonts w:eastAsia="DengXian"/>
                <w:lang w:val="en-US" w:eastAsia="zh-CN"/>
              </w:rPr>
            </w:pPr>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r w:rsidR="00F06130">
              <w:rPr>
                <w:rFonts w:eastAsia="DengXian"/>
                <w:lang w:val="en-US" w:eastAsia="zh-CN"/>
              </w:rPr>
              <w:t>Need M is intended</w:t>
            </w:r>
            <w:r w:rsidR="00704850">
              <w:rPr>
                <w:rFonts w:eastAsia="DengXian"/>
                <w:lang w:val="en-US" w:eastAsia="zh-CN"/>
              </w:rPr>
              <w:t xml:space="preserve"> (</w:t>
            </w:r>
            <w:r w:rsidR="00F06130">
              <w:rPr>
                <w:rFonts w:eastAsia="DengXian"/>
                <w:lang w:val="en-US" w:eastAsia="zh-CN"/>
              </w:rPr>
              <w:t>e</w:t>
            </w:r>
            <w:r w:rsidR="00704850">
              <w:rPr>
                <w:rFonts w:eastAsia="DengXian"/>
                <w:lang w:val="en-US" w:eastAsia="zh-CN"/>
              </w:rPr>
              <w:t>.</w:t>
            </w:r>
            <w:r w:rsidR="00F06130">
              <w:rPr>
                <w:rFonts w:eastAsia="DengXian"/>
                <w:lang w:val="en-US" w:eastAsia="zh-CN"/>
              </w:rPr>
              <w:t>g</w:t>
            </w:r>
            <w:r w:rsidR="00704850">
              <w:rPr>
                <w:rFonts w:eastAsia="DengXian"/>
                <w:lang w:val="en-US" w:eastAsia="zh-CN"/>
              </w:rPr>
              <w:t>., intra-node reconfiguration)</w:t>
            </w:r>
            <w:r w:rsidR="00085435">
              <w:rPr>
                <w:rFonts w:eastAsia="DengXian"/>
                <w:lang w:val="en-US" w:eastAsia="zh-CN"/>
              </w:rPr>
              <w:t xml:space="preserve">.  Use of parametrized types may provide a solution to this, but the </w:t>
            </w:r>
            <w:r w:rsidR="005F73CB">
              <w:rPr>
                <w:rFonts w:eastAsia="DengXian"/>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DengXian"/>
                <w:lang w:eastAsia="zh-CN"/>
              </w:rPr>
            </w:pPr>
            <w:r>
              <w:rPr>
                <w:rFonts w:eastAsia="DengXian" w:hint="eastAsia"/>
                <w:lang w:eastAsia="zh-CN"/>
              </w:rPr>
              <w:t>CATT</w:t>
            </w:r>
          </w:p>
        </w:tc>
        <w:tc>
          <w:tcPr>
            <w:tcW w:w="7649" w:type="dxa"/>
          </w:tcPr>
          <w:p w14:paraId="55027978" w14:textId="3947E727" w:rsidR="003E5561" w:rsidRDefault="003E5561" w:rsidP="003E5561">
            <w:pPr>
              <w:pStyle w:val="TAL"/>
              <w:rPr>
                <w:rFonts w:eastAsia="DengXian"/>
                <w:lang w:val="en-US" w:eastAsia="zh-CN"/>
              </w:rPr>
            </w:pPr>
            <w:r>
              <w:rPr>
                <w:rFonts w:eastAsia="DengXian"/>
                <w:lang w:val="en-US" w:eastAsia="zh-CN"/>
              </w:rPr>
              <w:t>I</w:t>
            </w:r>
            <w:r>
              <w:rPr>
                <w:rFonts w:eastAsia="DengXian" w:hint="eastAsia"/>
                <w:lang w:val="en-US" w:eastAsia="zh-CN"/>
              </w:rPr>
              <w:t xml:space="preserve">n our view, full configuration is used to address this issue above in case of </w:t>
            </w:r>
            <w:r w:rsidRPr="00352528">
              <w:t>inter-node mobility</w:t>
            </w:r>
            <w:r>
              <w:rPr>
                <w:rFonts w:eastAsia="DengXian" w:hint="eastAsia"/>
                <w:lang w:eastAsia="zh-CN"/>
              </w:rPr>
              <w:t xml:space="preserve">. </w:t>
            </w:r>
            <w:r>
              <w:rPr>
                <w:rFonts w:eastAsia="DengXian"/>
                <w:lang w:eastAsia="zh-CN"/>
              </w:rPr>
              <w:t>W</w:t>
            </w:r>
            <w:r>
              <w:rPr>
                <w:rFonts w:eastAsia="DengXian" w:hint="eastAsia"/>
                <w:lang w:eastAsia="zh-CN"/>
              </w:rPr>
              <w:t>e are open to discuss other candidate solutions, but low complexity design is preferred.</w:t>
            </w:r>
            <w:r>
              <w:rPr>
                <w:rFonts w:eastAsia="DengXian" w:hint="eastAsia"/>
                <w:lang w:val="en-US" w:eastAsia="zh-CN"/>
              </w:rPr>
              <w:t xml:space="preserve"> </w:t>
            </w:r>
            <w:r>
              <w:rPr>
                <w:rFonts w:eastAsia="DengXian"/>
                <w:lang w:val="en-US" w:eastAsia="zh-CN"/>
              </w:rPr>
              <w:t>F</w:t>
            </w:r>
            <w:r>
              <w:rPr>
                <w:rFonts w:eastAsia="DengXian" w:hint="eastAsia"/>
                <w:lang w:val="en-US" w:eastAsia="zh-CN"/>
              </w:rPr>
              <w:t>or now it</w:t>
            </w:r>
            <w:r>
              <w:rPr>
                <w:rFonts w:eastAsia="DengXian"/>
                <w:lang w:val="en-US" w:eastAsia="zh-CN"/>
              </w:rPr>
              <w:t>’</w:t>
            </w:r>
            <w:r>
              <w:rPr>
                <w:rFonts w:eastAsia="DengXian" w:hint="eastAsia"/>
                <w:lang w:val="en-US" w:eastAsia="zh-CN"/>
              </w:rPr>
              <w:t xml:space="preserve">s pre-mature to agree to </w:t>
            </w:r>
            <w:r>
              <w:rPr>
                <w:rFonts w:eastAsia="DengXian"/>
                <w:lang w:val="en-US" w:eastAsia="zh-CN"/>
              </w:rPr>
              <w:t>“</w:t>
            </w:r>
            <w:r w:rsidRPr="003E5561">
              <w:rPr>
                <w:rFonts w:eastAsia="DengXian"/>
                <w:lang w:val="en-US" w:eastAsia="zh-CN"/>
              </w:rPr>
              <w:t>Release all optional fields + Keep/Set by parameterized types</w:t>
            </w:r>
            <w:r>
              <w:rPr>
                <w:rFonts w:eastAsia="DengXian"/>
                <w:lang w:val="en-US" w:eastAsia="zh-CN"/>
              </w:rPr>
              <w:t>”</w:t>
            </w:r>
            <w:r>
              <w:rPr>
                <w:rFonts w:eastAsia="DengXian"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DengXian"/>
                <w:lang w:val="en-IN" w:eastAsia="zh-CN"/>
              </w:rPr>
            </w:pPr>
            <w:r>
              <w:rPr>
                <w:rFonts w:eastAsia="DengXian"/>
                <w:lang w:val="en-IN" w:eastAsia="zh-CN"/>
              </w:rPr>
              <w:lastRenderedPageBreak/>
              <w:t>Samsung</w:t>
            </w:r>
          </w:p>
        </w:tc>
        <w:tc>
          <w:tcPr>
            <w:tcW w:w="7649" w:type="dxa"/>
          </w:tcPr>
          <w:p w14:paraId="527F4FCA" w14:textId="77777777" w:rsidR="00CB5364" w:rsidRPr="0039645A" w:rsidRDefault="00CB5364" w:rsidP="00E93877">
            <w:pPr>
              <w:pStyle w:val="TAL"/>
              <w:rPr>
                <w:sz w:val="20"/>
                <w:szCs w:val="20"/>
                <w:lang w:val="en-IN"/>
              </w:rPr>
            </w:pPr>
            <w:bookmarkStart w:id="1225"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5"/>
          <w:p w14:paraId="177325EC" w14:textId="77777777" w:rsidR="00CB5364" w:rsidRPr="00032E12" w:rsidRDefault="00CB5364" w:rsidP="00E93877">
            <w:pPr>
              <w:pStyle w:val="TAL"/>
              <w:rPr>
                <w:rFonts w:eastAsia="DengXian"/>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DengXian"/>
                <w:sz w:val="20"/>
                <w:szCs w:val="20"/>
                <w:lang w:val="en-GB" w:eastAsia="zh-CN"/>
              </w:rPr>
            </w:pPr>
            <w:r w:rsidRPr="00C569F7">
              <w:rPr>
                <w:rFonts w:eastAsia="DengXian"/>
                <w:sz w:val="20"/>
                <w:szCs w:val="20"/>
                <w:lang w:val="en-GB" w:eastAsia="zh-CN"/>
              </w:rPr>
              <w:t>Ericsson</w:t>
            </w:r>
          </w:p>
        </w:tc>
        <w:tc>
          <w:tcPr>
            <w:tcW w:w="7649" w:type="dxa"/>
          </w:tcPr>
          <w:p w14:paraId="766F9182"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In response to the answers above: </w:t>
            </w:r>
          </w:p>
          <w:p w14:paraId="312E2C67" w14:textId="77777777" w:rsidR="001F4993" w:rsidRPr="00C569F7" w:rsidRDefault="001F4993" w:rsidP="003D196D">
            <w:pPr>
              <w:pStyle w:val="TAL"/>
              <w:rPr>
                <w:rFonts w:eastAsia="DengXian"/>
                <w:sz w:val="20"/>
                <w:szCs w:val="20"/>
                <w:lang w:val="en-US" w:eastAsia="zh-CN"/>
              </w:rPr>
            </w:pPr>
          </w:p>
          <w:p w14:paraId="536A2EC7" w14:textId="77777777" w:rsidR="001F4993"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1) </w:t>
            </w:r>
            <w:r w:rsidRPr="00C569F7">
              <w:rPr>
                <w:rFonts w:eastAsia="DengXian"/>
                <w:b/>
                <w:bCs/>
                <w:sz w:val="20"/>
                <w:szCs w:val="20"/>
                <w:lang w:val="en-US" w:eastAsia="zh-CN"/>
              </w:rPr>
              <w:t>Overhead</w:t>
            </w:r>
            <w:r w:rsidRPr="00C569F7">
              <w:rPr>
                <w:rFonts w:eastAsia="DengXian"/>
                <w:sz w:val="20"/>
                <w:szCs w:val="20"/>
                <w:lang w:val="en-US" w:eastAsia="zh-CN"/>
              </w:rPr>
              <w:t xml:space="preserve">: </w:t>
            </w:r>
            <w:r>
              <w:rPr>
                <w:rFonts w:eastAsia="DengXian"/>
                <w:sz w:val="20"/>
                <w:szCs w:val="20"/>
                <w:lang w:val="en-US" w:eastAsia="zh-CN"/>
              </w:rPr>
              <w:t>We think that delta signaling (i.e., the equivalent to NR’s “Need M” and “AddMod/Release” lists) should only be applied to fields of “significant” size (</w:t>
            </w:r>
            <w:r w:rsidRPr="00246B09">
              <w:rPr>
                <w:rFonts w:eastAsia="DengXian"/>
                <w:b/>
                <w:bCs/>
                <w:sz w:val="20"/>
                <w:szCs w:val="20"/>
                <w:lang w:val="en-US" w:eastAsia="zh-CN"/>
              </w:rPr>
              <w:t>not</w:t>
            </w:r>
            <w:r>
              <w:rPr>
                <w:rFonts w:eastAsia="DengXian"/>
                <w:sz w:val="20"/>
                <w:szCs w:val="20"/>
                <w:lang w:val="en-US" w:eastAsia="zh-CN"/>
              </w:rPr>
              <w:t xml:space="preserve"> to small individual fields on the lowest level). And for those larger fields the </w:t>
            </w:r>
            <w:r w:rsidRPr="001F4993">
              <w:rPr>
                <w:rFonts w:eastAsia="DengXian"/>
                <w:b/>
                <w:bCs/>
                <w:sz w:val="20"/>
                <w:szCs w:val="20"/>
                <w:lang w:val="en-US" w:eastAsia="zh-CN"/>
              </w:rPr>
              <w:t>relative overhead</w:t>
            </w:r>
            <w:r>
              <w:rPr>
                <w:rFonts w:eastAsia="DengXian"/>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Note that also </w:t>
            </w:r>
            <w:r w:rsidRPr="00C569F7">
              <w:rPr>
                <w:rFonts w:eastAsia="DengXian"/>
                <w:sz w:val="20"/>
                <w:szCs w:val="20"/>
                <w:lang w:val="en-US" w:eastAsia="zh-CN"/>
              </w:rPr>
              <w:t xml:space="preserve">NR’s “Need M” should always be </w:t>
            </w:r>
            <w:r>
              <w:rPr>
                <w:rFonts w:eastAsia="DengXian"/>
                <w:sz w:val="20"/>
                <w:szCs w:val="20"/>
                <w:lang w:val="en-US" w:eastAsia="zh-CN"/>
              </w:rPr>
              <w:t xml:space="preserve">used in combination with </w:t>
            </w:r>
            <w:r w:rsidRPr="00C569F7">
              <w:rPr>
                <w:rFonts w:eastAsia="DengXian"/>
                <w:sz w:val="20"/>
                <w:szCs w:val="20"/>
                <w:lang w:val="en-US" w:eastAsia="zh-CN"/>
              </w:rPr>
              <w:t>SetupRelease</w:t>
            </w:r>
            <w:r>
              <w:rPr>
                <w:rFonts w:eastAsia="DengXian"/>
                <w:sz w:val="20"/>
                <w:szCs w:val="20"/>
                <w:lang w:val="en-US" w:eastAsia="zh-CN"/>
              </w:rPr>
              <w:t>. Otherwise, t</w:t>
            </w:r>
            <w:r w:rsidRPr="00C569F7">
              <w:rPr>
                <w:rFonts w:eastAsia="DengXian"/>
                <w:sz w:val="20"/>
                <w:szCs w:val="20"/>
                <w:lang w:val="en-US" w:eastAsia="zh-CN"/>
              </w:rPr>
              <w:t xml:space="preserve">he NR gNB cannot release </w:t>
            </w:r>
            <w:r>
              <w:rPr>
                <w:rFonts w:eastAsia="DengXian"/>
                <w:sz w:val="20"/>
                <w:szCs w:val="20"/>
                <w:lang w:val="en-US" w:eastAsia="zh-CN"/>
              </w:rPr>
              <w:t>the field itself</w:t>
            </w:r>
            <w:r w:rsidRPr="00C569F7">
              <w:rPr>
                <w:rFonts w:eastAsia="DengXian"/>
                <w:sz w:val="20"/>
                <w:szCs w:val="20"/>
                <w:lang w:val="en-US" w:eastAsia="zh-CN"/>
              </w:rPr>
              <w:t xml:space="preserve">. </w:t>
            </w:r>
            <w:r>
              <w:rPr>
                <w:rFonts w:eastAsia="DengXian"/>
                <w:sz w:val="20"/>
                <w:szCs w:val="20"/>
                <w:lang w:val="en-US" w:eastAsia="zh-CN"/>
              </w:rPr>
              <w:t xml:space="preserve">It would need to </w:t>
            </w:r>
            <w:r w:rsidRPr="00C569F7">
              <w:rPr>
                <w:rFonts w:eastAsia="DengXian"/>
                <w:sz w:val="20"/>
                <w:szCs w:val="20"/>
                <w:lang w:val="en-US" w:eastAsia="zh-CN"/>
              </w:rPr>
              <w:t>traverse the object tree upwards until it finds a (grand-)parent that it can “release and add” in a single step.</w:t>
            </w:r>
            <w:r>
              <w:rPr>
                <w:rFonts w:eastAsia="DengXian"/>
                <w:sz w:val="20"/>
                <w:szCs w:val="20"/>
                <w:lang w:val="en-US" w:eastAsia="zh-CN"/>
              </w:rPr>
              <w:t xml:space="preserve"> </w:t>
            </w:r>
            <w:r w:rsidRPr="00C569F7">
              <w:rPr>
                <w:rFonts w:eastAsia="DengXian"/>
                <w:sz w:val="20"/>
                <w:szCs w:val="20"/>
                <w:lang w:val="en-US" w:eastAsia="zh-CN"/>
              </w:rPr>
              <w:t xml:space="preserve">In NR this is extremely difficult since the handling of delta signaling cannot be automated reliably (as observed by many companies). </w:t>
            </w:r>
            <w:r>
              <w:rPr>
                <w:rFonts w:eastAsia="DengXian"/>
                <w:sz w:val="20"/>
                <w:szCs w:val="20"/>
                <w:lang w:val="en-US" w:eastAsia="zh-CN"/>
              </w:rPr>
              <w:t xml:space="preserve">If the parent IEs don’t offer the option to “release and add” the gNB has no other means than a fullConfig. All of those options add in practice a lot more signaling overhead than what could have been saved by omitting some SetupRelease wrappers. </w:t>
            </w:r>
          </w:p>
          <w:p w14:paraId="05209080" w14:textId="77777777" w:rsidR="001F4993" w:rsidRPr="00C569F7" w:rsidRDefault="001F4993" w:rsidP="003D196D">
            <w:pPr>
              <w:pStyle w:val="TAL"/>
              <w:rPr>
                <w:rFonts w:eastAsia="DengXian"/>
                <w:sz w:val="20"/>
                <w:szCs w:val="20"/>
                <w:lang w:val="en-US" w:eastAsia="zh-CN"/>
              </w:rPr>
            </w:pPr>
          </w:p>
          <w:p w14:paraId="4D54290F" w14:textId="77777777" w:rsidR="001F4993" w:rsidRPr="00C569F7" w:rsidRDefault="001F4993" w:rsidP="003D196D">
            <w:pPr>
              <w:pStyle w:val="TAL"/>
              <w:rPr>
                <w:rFonts w:eastAsia="DengXian"/>
                <w:sz w:val="20"/>
                <w:szCs w:val="20"/>
                <w:lang w:val="en-US" w:eastAsia="zh-CN"/>
              </w:rPr>
            </w:pPr>
            <w:r w:rsidRPr="00C569F7">
              <w:rPr>
                <w:rFonts w:eastAsia="DengXian"/>
                <w:sz w:val="20"/>
                <w:szCs w:val="20"/>
                <w:lang w:val="en-US" w:eastAsia="zh-CN"/>
              </w:rPr>
              <w:t xml:space="preserve">2) </w:t>
            </w:r>
            <w:r w:rsidRPr="00C569F7">
              <w:rPr>
                <w:rFonts w:eastAsia="DengXian"/>
                <w:b/>
                <w:bCs/>
                <w:sz w:val="20"/>
                <w:szCs w:val="20"/>
                <w:lang w:val="en-US" w:eastAsia="zh-CN"/>
              </w:rPr>
              <w:t>Need S</w:t>
            </w:r>
            <w:r w:rsidRPr="00C569F7">
              <w:rPr>
                <w:rFonts w:eastAsia="DengXian"/>
                <w:sz w:val="20"/>
                <w:szCs w:val="20"/>
                <w:lang w:val="en-US" w:eastAsia="zh-CN"/>
              </w:rPr>
              <w:t xml:space="preserve">;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DengXian"/>
                <w:sz w:val="20"/>
                <w:szCs w:val="20"/>
                <w:lang w:val="en-US" w:eastAsia="zh-CN"/>
              </w:rPr>
            </w:pPr>
          </w:p>
          <w:p w14:paraId="02925790" w14:textId="77777777" w:rsidR="001F4993" w:rsidRDefault="001F4993" w:rsidP="003D196D">
            <w:pPr>
              <w:pStyle w:val="TAL"/>
              <w:rPr>
                <w:rFonts w:eastAsia="DengXian"/>
                <w:sz w:val="20"/>
                <w:szCs w:val="20"/>
                <w:lang w:val="en-US" w:eastAsia="zh-CN"/>
              </w:rPr>
            </w:pPr>
            <w:r>
              <w:rPr>
                <w:rFonts w:eastAsia="DengXian"/>
                <w:sz w:val="20"/>
                <w:szCs w:val="20"/>
                <w:lang w:val="en-US" w:eastAsia="zh-CN"/>
              </w:rPr>
              <w:t>3</w:t>
            </w:r>
            <w:r w:rsidRPr="00C569F7">
              <w:rPr>
                <w:rFonts w:eastAsia="DengXian"/>
                <w:sz w:val="20"/>
                <w:szCs w:val="20"/>
                <w:lang w:val="en-US" w:eastAsia="zh-CN"/>
              </w:rPr>
              <w:t xml:space="preserve">) </w:t>
            </w:r>
            <w:r w:rsidRPr="00C569F7">
              <w:rPr>
                <w:rFonts w:eastAsia="DengXian"/>
                <w:b/>
                <w:bCs/>
                <w:sz w:val="20"/>
                <w:szCs w:val="20"/>
                <w:lang w:val="en-US" w:eastAsia="zh-CN"/>
              </w:rPr>
              <w:t>Processing</w:t>
            </w:r>
            <w:r w:rsidRPr="00C569F7">
              <w:rPr>
                <w:rFonts w:eastAsia="DengXian"/>
                <w:sz w:val="20"/>
                <w:szCs w:val="20"/>
                <w:lang w:val="en-US" w:eastAsia="zh-CN"/>
              </w:rPr>
              <w:t xml:space="preserve">: Apple’s bullet 3): This is similar to the </w:t>
            </w:r>
            <w:r>
              <w:rPr>
                <w:rFonts w:eastAsia="DengXian"/>
                <w:sz w:val="20"/>
                <w:szCs w:val="20"/>
                <w:lang w:val="en-US" w:eastAsia="zh-CN"/>
              </w:rPr>
              <w:t>signaling</w:t>
            </w:r>
            <w:r w:rsidRPr="00C569F7">
              <w:rPr>
                <w:rFonts w:eastAsia="DengXian"/>
                <w:sz w:val="20"/>
                <w:szCs w:val="20"/>
                <w:lang w:val="en-US" w:eastAsia="zh-CN"/>
              </w:rPr>
              <w:t xml:space="preserve"> overhead: NR’s “Need M” in a SetupRelease requires setting/checking one bit to keep the element but two bit to set, change or release it. Our proposal would turn this around: 1 bit for releasing, 2 bit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DengXian"/>
                <w:sz w:val="20"/>
                <w:szCs w:val="20"/>
                <w:lang w:val="en-US" w:eastAsia="zh-CN"/>
              </w:rPr>
            </w:pPr>
          </w:p>
          <w:p w14:paraId="1EA0232D" w14:textId="2DF47C5A" w:rsidR="001F4993" w:rsidRPr="00C569F7" w:rsidRDefault="001F4993" w:rsidP="003D196D">
            <w:pPr>
              <w:pStyle w:val="TAL"/>
              <w:rPr>
                <w:rFonts w:eastAsia="DengXian"/>
                <w:sz w:val="20"/>
                <w:szCs w:val="20"/>
                <w:lang w:val="en-US" w:eastAsia="zh-CN"/>
              </w:rPr>
            </w:pPr>
            <w:r>
              <w:rPr>
                <w:rFonts w:eastAsia="DengXian"/>
                <w:sz w:val="20"/>
                <w:szCs w:val="20"/>
                <w:lang w:val="en-US" w:eastAsia="zh-CN"/>
              </w:rPr>
              <w:t xml:space="preserve">4) </w:t>
            </w:r>
            <w:r w:rsidRPr="001F4993">
              <w:rPr>
                <w:rFonts w:eastAsia="DengXian"/>
                <w:b/>
                <w:bCs/>
                <w:sz w:val="20"/>
                <w:szCs w:val="20"/>
                <w:lang w:val="en-US" w:eastAsia="zh-CN"/>
              </w:rPr>
              <w:t>Implementation complexity</w:t>
            </w:r>
            <w:r>
              <w:rPr>
                <w:rFonts w:eastAsia="DengXian"/>
                <w:sz w:val="20"/>
                <w:szCs w:val="20"/>
                <w:lang w:val="en-US" w:eastAsia="zh-CN"/>
              </w:rPr>
              <w:t xml:space="preserve">: ZTE mentioned that the network </w:t>
            </w:r>
            <w:r w:rsidR="00A65297">
              <w:rPr>
                <w:rFonts w:eastAsia="DengXian"/>
                <w:sz w:val="20"/>
                <w:szCs w:val="20"/>
                <w:lang w:val="en-US" w:eastAsia="zh-CN"/>
              </w:rPr>
              <w:t>w</w:t>
            </w:r>
            <w:r>
              <w:rPr>
                <w:rFonts w:eastAsia="DengXian"/>
                <w:sz w:val="20"/>
                <w:szCs w:val="20"/>
                <w:lang w:val="en-US" w:eastAsia="zh-CN"/>
              </w:rPr>
              <w:t>ould need to set all “</w:t>
            </w:r>
            <w:r w:rsidR="00056538">
              <w:rPr>
                <w:rFonts w:eastAsia="DengXian"/>
                <w:sz w:val="20"/>
                <w:szCs w:val="20"/>
                <w:lang w:val="en-US" w:eastAsia="zh-CN"/>
              </w:rPr>
              <w:t>Change</w:t>
            </w:r>
            <w:r>
              <w:rPr>
                <w:rFonts w:eastAsia="DengXian"/>
                <w:sz w:val="20"/>
                <w:szCs w:val="20"/>
                <w:lang w:val="en-US" w:eastAsia="zh-CN"/>
              </w:rPr>
              <w:t xml:space="preserve">Keep” bits </w:t>
            </w:r>
            <w:r w:rsidR="00A65297">
              <w:rPr>
                <w:rFonts w:eastAsia="DengXian"/>
                <w:sz w:val="20"/>
                <w:szCs w:val="20"/>
                <w:lang w:val="en-US" w:eastAsia="zh-CN"/>
              </w:rPr>
              <w:t xml:space="preserve">in the tree </w:t>
            </w:r>
            <w:r>
              <w:rPr>
                <w:rFonts w:eastAsia="DengXian"/>
                <w:sz w:val="20"/>
                <w:szCs w:val="20"/>
                <w:lang w:val="en-US" w:eastAsia="zh-CN"/>
              </w:rPr>
              <w:t>carefully to avoid that the UE unintentionally releases a branch. We agree with this</w:t>
            </w:r>
            <w:r w:rsidR="00056538">
              <w:rPr>
                <w:rFonts w:eastAsia="DengXian"/>
                <w:sz w:val="20"/>
                <w:szCs w:val="20"/>
                <w:lang w:val="en-US" w:eastAsia="zh-CN"/>
              </w:rPr>
              <w:t xml:space="preserve"> and y</w:t>
            </w:r>
            <w:r>
              <w:rPr>
                <w:rFonts w:eastAsia="DengXian"/>
                <w:sz w:val="20"/>
                <w:szCs w:val="20"/>
                <w:lang w:val="en-US" w:eastAsia="zh-CN"/>
              </w:rPr>
              <w:t xml:space="preserve">our figure </w:t>
            </w:r>
            <w:r w:rsidR="00056538">
              <w:rPr>
                <w:rFonts w:eastAsia="DengXian"/>
                <w:sz w:val="20"/>
                <w:szCs w:val="20"/>
                <w:lang w:val="en-US" w:eastAsia="zh-CN"/>
              </w:rPr>
              <w:t xml:space="preserve">depicts </w:t>
            </w:r>
            <w:r>
              <w:rPr>
                <w:rFonts w:eastAsia="DengXian"/>
                <w:sz w:val="20"/>
                <w:szCs w:val="20"/>
                <w:lang w:val="en-US" w:eastAsia="zh-CN"/>
              </w:rPr>
              <w:t>this nicely</w:t>
            </w:r>
            <w:r w:rsidR="00056538">
              <w:rPr>
                <w:rFonts w:eastAsia="DengXian"/>
                <w:sz w:val="20"/>
                <w:szCs w:val="20"/>
                <w:lang w:val="en-US" w:eastAsia="zh-CN"/>
              </w:rPr>
              <w:t xml:space="preserve">. However, the task of including the </w:t>
            </w:r>
            <w:r w:rsidR="00056538" w:rsidRPr="00056538">
              <w:rPr>
                <w:rFonts w:eastAsia="DengXian"/>
                <w:sz w:val="20"/>
                <w:szCs w:val="20"/>
                <w:lang w:val="en-US" w:eastAsia="zh-CN"/>
              </w:rPr>
              <w:t xml:space="preserve">ChangeKeep </w:t>
            </w:r>
            <w:r w:rsidR="00056538">
              <w:rPr>
                <w:rFonts w:eastAsia="DengXian"/>
                <w:sz w:val="20"/>
                <w:szCs w:val="20"/>
                <w:lang w:val="en-US" w:eastAsia="zh-CN"/>
              </w:rPr>
              <w:t xml:space="preserve">elements and setting them to “Keep” </w:t>
            </w:r>
            <w:r w:rsidR="00C20B7A">
              <w:rPr>
                <w:rFonts w:eastAsia="DengXian"/>
                <w:sz w:val="20"/>
                <w:szCs w:val="20"/>
                <w:lang w:val="en-US" w:eastAsia="zh-CN"/>
              </w:rPr>
              <w:t xml:space="preserve">is logically simple and can be easily automated when we mark them by a recognizable field name (ensured by the parameterized type). </w:t>
            </w:r>
          </w:p>
        </w:tc>
      </w:tr>
      <w:tr w:rsidR="001F4993" w:rsidRPr="00032E12" w14:paraId="4FFC651C" w14:textId="77777777" w:rsidTr="00E93877">
        <w:tc>
          <w:tcPr>
            <w:tcW w:w="1980" w:type="dxa"/>
          </w:tcPr>
          <w:p w14:paraId="701A339E" w14:textId="77777777" w:rsidR="001F4993" w:rsidRDefault="001F4993" w:rsidP="00E93877">
            <w:pPr>
              <w:pStyle w:val="TAL"/>
              <w:rPr>
                <w:rFonts w:eastAsia="DengXian"/>
                <w:lang w:val="en-IN" w:eastAsia="zh-CN"/>
              </w:rPr>
            </w:pPr>
          </w:p>
        </w:tc>
        <w:tc>
          <w:tcPr>
            <w:tcW w:w="7649" w:type="dxa"/>
          </w:tcPr>
          <w:p w14:paraId="383B24B7" w14:textId="77777777" w:rsidR="001F4993" w:rsidRPr="0039645A" w:rsidRDefault="001F4993" w:rsidP="00E93877">
            <w:pPr>
              <w:pStyle w:val="TAL"/>
              <w:rPr>
                <w:lang w:val="en-IN"/>
              </w:rPr>
            </w:pPr>
          </w:p>
        </w:tc>
      </w:tr>
    </w:tbl>
    <w:p w14:paraId="49F0328E" w14:textId="77777777" w:rsidR="00482DE7" w:rsidRDefault="00482DE7" w:rsidP="00482DE7">
      <w:pPr>
        <w:pStyle w:val="BodyText"/>
      </w:pPr>
    </w:p>
    <w:p w14:paraId="1ED05E3C" w14:textId="77777777" w:rsidR="00482DE7" w:rsidRDefault="00482DE7" w:rsidP="00482DE7">
      <w:pPr>
        <w:pStyle w:val="Heading3"/>
      </w:pPr>
      <w:r>
        <w:t>4.1.2</w:t>
      </w:r>
      <w:r>
        <w:tab/>
        <w:t>New type of need code</w:t>
      </w:r>
    </w:p>
    <w:p w14:paraId="3ABBE5CF" w14:textId="7CF261AA" w:rsidR="00482DE7" w:rsidRDefault="00482DE7" w:rsidP="00482DE7">
      <w:pPr>
        <w:pStyle w:val="BodyText"/>
      </w:pPr>
      <w:hyperlink r:id="rId39" w:history="1">
        <w:r w:rsidRPr="00E803BF">
          <w:rPr>
            <w:rStyle w:val="Hyperlink"/>
          </w:rPr>
          <w:t>R2-2508406</w:t>
        </w:r>
      </w:hyperlink>
      <w:r w:rsidRPr="00613D57">
        <w:t xml:space="preserve"> (ZTE)</w:t>
      </w:r>
      <w:r>
        <w:t xml:space="preserve"> proposed to </w:t>
      </w:r>
      <w:r w:rsidRPr="004E488C">
        <w:t>study a new type of Need Code which fits the different requirements in different scenarios</w:t>
      </w:r>
      <w:r>
        <w:t>. …</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8CD4342"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DengXian"/>
                <w:sz w:val="20"/>
                <w:szCs w:val="20"/>
                <w:lang w:val="en-US" w:eastAsia="zh-CN"/>
              </w:rPr>
            </w:pPr>
          </w:p>
          <w:p w14:paraId="015A1BE8"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DengXian"/>
                <w:sz w:val="20"/>
                <w:szCs w:val="20"/>
                <w:lang w:val="en-US" w:eastAsia="zh-CN"/>
              </w:rPr>
            </w:pPr>
          </w:p>
          <w:p w14:paraId="40E8BBD9" w14:textId="77777777" w:rsidR="00621CA9" w:rsidRPr="00032E12" w:rsidRDefault="00621CA9" w:rsidP="00621CA9">
            <w:pPr>
              <w:pStyle w:val="TAL"/>
              <w:rPr>
                <w:rFonts w:eastAsia="DengXian"/>
                <w:sz w:val="20"/>
                <w:szCs w:val="20"/>
                <w:lang w:val="en-US" w:eastAsia="zh-CN"/>
              </w:rPr>
            </w:pPr>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DengXian"/>
                <w:sz w:val="20"/>
                <w:szCs w:val="20"/>
                <w:lang w:val="en-US" w:eastAsia="zh-CN"/>
              </w:rPr>
            </w:pPr>
          </w:p>
          <w:p w14:paraId="087009A7" w14:textId="065F3A24" w:rsidR="00621CA9" w:rsidRDefault="00621CA9" w:rsidP="00621CA9">
            <w:pPr>
              <w:pStyle w:val="TAL"/>
            </w:pPr>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DengXian"/>
                <w:lang w:val="en-GB" w:eastAsia="zh-CN"/>
              </w:rPr>
            </w:pPr>
            <w:r w:rsidRPr="00A07CDA">
              <w:rPr>
                <w:rFonts w:eastAsia="DengXian"/>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DengXian"/>
                <w:sz w:val="20"/>
                <w:szCs w:val="20"/>
                <w:lang w:val="en-US" w:eastAsia="zh-CN"/>
              </w:rPr>
            </w:pPr>
            <w:r w:rsidRPr="00A07CDA">
              <w:rPr>
                <w:rFonts w:eastAsia="DengXian"/>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DengXian"/>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DengXian"/>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DengXian"/>
                <w:sz w:val="20"/>
                <w:szCs w:val="20"/>
                <w:lang w:eastAsia="zh-CN"/>
              </w:rPr>
            </w:pPr>
            <w:r w:rsidRPr="006D6F79">
              <w:rPr>
                <w:rFonts w:eastAsia="DengXian"/>
                <w:sz w:val="20"/>
                <w:szCs w:val="20"/>
                <w:lang w:val="en-GB" w:eastAsia="zh-CN"/>
              </w:rPr>
              <w:t>ZTE</w:t>
            </w:r>
          </w:p>
        </w:tc>
        <w:tc>
          <w:tcPr>
            <w:tcW w:w="7649" w:type="dxa"/>
          </w:tcPr>
          <w:p w14:paraId="2C13B01D"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 xml:space="preserve">(Proponent) The idea of this solution is to define a new Need Code so that </w:t>
            </w:r>
            <w:r w:rsidRPr="006D6F79">
              <w:rPr>
                <w:rFonts w:eastAsia="DengXian"/>
                <w:b/>
                <w:sz w:val="20"/>
                <w:szCs w:val="20"/>
                <w:lang w:val="en-US" w:eastAsia="zh-CN"/>
              </w:rPr>
              <w:t>the UE behavior can vary depending on the scenarios</w:t>
            </w:r>
            <w:r w:rsidRPr="006D6F79">
              <w:rPr>
                <w:rFonts w:eastAsia="DengXian"/>
                <w:sz w:val="20"/>
                <w:szCs w:val="20"/>
                <w:lang w:val="en-US" w:eastAsia="zh-CN"/>
              </w:rPr>
              <w:t>.</w:t>
            </w:r>
          </w:p>
          <w:p w14:paraId="0A582021" w14:textId="77777777"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Regarding the comments from OPPO, we think the UE does not need to check the specific parameter to recognize the scenario. For simplicity, the network can explicitly indicate scenario at the beginning of RRC signalling. (for example, 1bit =0 means absent = maintain; 1bit =1 means absent = release)</w:t>
            </w:r>
            <w:r w:rsidRPr="006D6F79">
              <w:rPr>
                <w:rFonts w:eastAsia="DengXian" w:hint="eastAsia"/>
                <w:sz w:val="20"/>
                <w:szCs w:val="20"/>
                <w:lang w:val="en-US" w:eastAsia="zh-CN"/>
              </w:rPr>
              <w:t>.</w:t>
            </w:r>
          </w:p>
          <w:p w14:paraId="3664A1B3" w14:textId="71D5526D" w:rsidR="006D6F79" w:rsidRPr="006D6F79" w:rsidRDefault="006D6F79" w:rsidP="006D6F79">
            <w:pPr>
              <w:pStyle w:val="TAL"/>
              <w:rPr>
                <w:rFonts w:eastAsia="DengXian"/>
                <w:sz w:val="20"/>
                <w:szCs w:val="20"/>
                <w:lang w:val="en-US" w:eastAsia="zh-CN"/>
              </w:rPr>
            </w:pPr>
            <w:r w:rsidRPr="006D6F79">
              <w:rPr>
                <w:rFonts w:eastAsia="DengXian" w:hint="eastAsia"/>
                <w:sz w:val="20"/>
                <w:szCs w:val="20"/>
                <w:lang w:val="en-US" w:eastAsia="zh-CN"/>
              </w:rPr>
              <w:t>W</w:t>
            </w:r>
            <w:r w:rsidRPr="006D6F79">
              <w:rPr>
                <w:rFonts w:eastAsia="DengXian"/>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DengXian"/>
                <w:sz w:val="20"/>
                <w:szCs w:val="20"/>
                <w:lang w:val="en-GB" w:eastAsia="zh-CN"/>
              </w:rPr>
            </w:pPr>
            <w:r w:rsidRPr="006D6F79">
              <w:rPr>
                <w:rFonts w:eastAsia="DengXian"/>
                <w:sz w:val="20"/>
                <w:szCs w:val="20"/>
                <w:lang w:val="en-GB" w:eastAsia="zh-CN"/>
              </w:rPr>
              <w:t>InterDigital</w:t>
            </w:r>
          </w:p>
        </w:tc>
        <w:tc>
          <w:tcPr>
            <w:tcW w:w="7649" w:type="dxa"/>
          </w:tcPr>
          <w:p w14:paraId="283F3A3C" w14:textId="1781754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DengXian"/>
                <w:sz w:val="20"/>
                <w:szCs w:val="20"/>
                <w:lang w:val="en-GB" w:eastAsia="zh-CN"/>
              </w:rPr>
            </w:pPr>
            <w:r w:rsidRPr="006D6F79">
              <w:rPr>
                <w:rFonts w:eastAsia="DengXian"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DengXian"/>
                <w:sz w:val="20"/>
                <w:szCs w:val="20"/>
                <w:lang w:val="en-US" w:eastAsia="zh-CN"/>
              </w:rPr>
            </w:pPr>
            <w:r w:rsidRPr="006D6F79">
              <w:rPr>
                <w:rFonts w:eastAsia="DengXian"/>
                <w:sz w:val="20"/>
                <w:szCs w:val="20"/>
                <w:lang w:val="en-US" w:eastAsia="zh-CN"/>
              </w:rPr>
              <w:t>I</w:t>
            </w:r>
            <w:r w:rsidRPr="006D6F79">
              <w:rPr>
                <w:rFonts w:eastAsia="DengXian" w:hint="eastAsia"/>
                <w:sz w:val="20"/>
                <w:szCs w:val="20"/>
                <w:lang w:val="en-US" w:eastAsia="zh-CN"/>
              </w:rPr>
              <w:t xml:space="preserve">n this phase of study, we may just reach </w:t>
            </w:r>
            <w:r w:rsidRPr="006D6F79">
              <w:rPr>
                <w:rFonts w:eastAsia="DengXian"/>
                <w:sz w:val="20"/>
                <w:szCs w:val="20"/>
                <w:lang w:val="en-US" w:eastAsia="zh-CN"/>
              </w:rPr>
              <w:t>consensus</w:t>
            </w:r>
            <w:r w:rsidRPr="006D6F79">
              <w:rPr>
                <w:rFonts w:eastAsia="DengXian" w:hint="eastAsia"/>
                <w:sz w:val="20"/>
                <w:szCs w:val="20"/>
                <w:lang w:val="en-US" w:eastAsia="zh-CN"/>
              </w:rPr>
              <w:t xml:space="preserve"> </w:t>
            </w:r>
            <w:r w:rsidRPr="006D6F79">
              <w:rPr>
                <w:rFonts w:eastAsia="DengXian"/>
                <w:sz w:val="20"/>
                <w:szCs w:val="20"/>
                <w:lang w:val="en-US" w:eastAsia="zh-CN"/>
              </w:rPr>
              <w:t>that</w:t>
            </w:r>
            <w:r w:rsidRPr="006D6F79">
              <w:rPr>
                <w:rFonts w:eastAsia="DengXian" w:hint="eastAsia"/>
                <w:sz w:val="20"/>
                <w:szCs w:val="20"/>
                <w:lang w:val="en-US" w:eastAsia="zh-CN"/>
              </w:rPr>
              <w:t xml:space="preserve"> need code can be enhanced to </w:t>
            </w:r>
            <w:r w:rsidRPr="006D6F79">
              <w:rPr>
                <w:rFonts w:eastAsia="DengXian"/>
                <w:sz w:val="20"/>
                <w:szCs w:val="20"/>
                <w:lang w:val="en-US" w:eastAsia="zh-CN"/>
              </w:rPr>
              <w:t>fit the different requirements in different scenarios</w:t>
            </w:r>
            <w:r w:rsidRPr="006D6F79">
              <w:rPr>
                <w:rFonts w:eastAsia="DengXian" w:hint="eastAsia"/>
                <w:sz w:val="20"/>
                <w:szCs w:val="20"/>
                <w:lang w:val="en-US" w:eastAsia="zh-CN"/>
              </w:rPr>
              <w:t xml:space="preserve">. </w:t>
            </w:r>
            <w:r w:rsidRPr="006D6F79">
              <w:rPr>
                <w:rFonts w:eastAsia="DengXian"/>
                <w:sz w:val="20"/>
                <w:szCs w:val="20"/>
                <w:lang w:val="en-US" w:eastAsia="zh-CN"/>
              </w:rPr>
              <w:t>T</w:t>
            </w:r>
            <w:r w:rsidRPr="006D6F79">
              <w:rPr>
                <w:rFonts w:eastAsia="DengXian" w:hint="eastAsia"/>
                <w:sz w:val="20"/>
                <w:szCs w:val="20"/>
                <w:lang w:val="en-US" w:eastAsia="zh-CN"/>
              </w:rPr>
              <w:t xml:space="preserve">hen subsequent discussion can be organized case by case and driven by paper. </w:t>
            </w:r>
            <w:r w:rsidRPr="006D6F79">
              <w:rPr>
                <w:rFonts w:eastAsia="DengXian"/>
                <w:sz w:val="20"/>
                <w:szCs w:val="20"/>
                <w:lang w:val="en-US" w:eastAsia="zh-CN"/>
              </w:rPr>
              <w:t>O</w:t>
            </w:r>
            <w:r w:rsidRPr="006D6F79">
              <w:rPr>
                <w:rFonts w:eastAsia="DengXian" w:hint="eastAsia"/>
                <w:sz w:val="20"/>
                <w:szCs w:val="20"/>
                <w:lang w:val="en-US" w:eastAsia="zh-CN"/>
              </w:rPr>
              <w:t xml:space="preserve">ur preference is </w:t>
            </w:r>
            <w:r w:rsidRPr="006D6F79">
              <w:rPr>
                <w:rFonts w:eastAsia="DengXian"/>
                <w:sz w:val="20"/>
                <w:szCs w:val="20"/>
                <w:lang w:val="en-US" w:eastAsia="zh-CN"/>
              </w:rPr>
              <w:t>that</w:t>
            </w:r>
            <w:r w:rsidRPr="006D6F79">
              <w:rPr>
                <w:rFonts w:eastAsia="DengXian"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DengXian"/>
                <w:sz w:val="20"/>
                <w:szCs w:val="20"/>
                <w:lang w:val="en-IN" w:eastAsia="zh-CN"/>
              </w:rPr>
            </w:pPr>
            <w:r w:rsidRPr="006D6F79">
              <w:rPr>
                <w:rFonts w:eastAsia="DengXian"/>
                <w:sz w:val="20"/>
                <w:szCs w:val="20"/>
                <w:lang w:val="en-IN" w:eastAsia="zh-CN"/>
              </w:rPr>
              <w:t>Samsung</w:t>
            </w:r>
          </w:p>
        </w:tc>
        <w:tc>
          <w:tcPr>
            <w:tcW w:w="7649" w:type="dxa"/>
          </w:tcPr>
          <w:p w14:paraId="6BD33679" w14:textId="77777777" w:rsidR="006D6F79" w:rsidRPr="006D6F79" w:rsidRDefault="006D6F79" w:rsidP="006D6F79">
            <w:pPr>
              <w:pStyle w:val="TAL"/>
              <w:rPr>
                <w:rFonts w:eastAsia="DengXian"/>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DengXian"/>
                <w:sz w:val="20"/>
                <w:szCs w:val="20"/>
                <w:lang w:val="en-IN" w:eastAsia="zh-CN"/>
              </w:rPr>
            </w:pPr>
            <w:r w:rsidRPr="00B40A02">
              <w:rPr>
                <w:rFonts w:eastAsia="DengXian"/>
                <w:sz w:val="20"/>
                <w:szCs w:val="20"/>
                <w:lang w:val="en-IN" w:eastAsia="zh-CN"/>
              </w:rPr>
              <w:t>Ericsson</w:t>
            </w:r>
          </w:p>
        </w:tc>
        <w:tc>
          <w:tcPr>
            <w:tcW w:w="7649" w:type="dxa"/>
          </w:tcPr>
          <w:p w14:paraId="44EB462A" w14:textId="0AFF5518" w:rsidR="00B40A02" w:rsidRPr="00B74BCD" w:rsidRDefault="00B40A02" w:rsidP="00B40A02">
            <w:pPr>
              <w:pStyle w:val="TAL"/>
              <w:rPr>
                <w:rFonts w:eastAsia="DengXian"/>
                <w:sz w:val="20"/>
                <w:szCs w:val="20"/>
                <w:lang w:val="en-US" w:eastAsia="zh-CN"/>
              </w:rPr>
            </w:pPr>
            <w:r w:rsidRPr="00B74BCD">
              <w:rPr>
                <w:rFonts w:eastAsia="DengXian"/>
                <w:sz w:val="20"/>
                <w:szCs w:val="20"/>
                <w:lang w:val="en-US" w:eastAsia="zh-CN"/>
              </w:rPr>
              <w:t xml:space="preserve">We agree with </w:t>
            </w:r>
            <w:r>
              <w:rPr>
                <w:rFonts w:eastAsia="DengXian"/>
                <w:sz w:val="20"/>
                <w:szCs w:val="20"/>
                <w:lang w:val="en-US" w:eastAsia="zh-CN"/>
              </w:rPr>
              <w:t xml:space="preserve">ZTE’s </w:t>
            </w:r>
            <w:r w:rsidRPr="00B74BCD">
              <w:rPr>
                <w:rFonts w:eastAsia="DengXian"/>
                <w:sz w:val="20"/>
                <w:szCs w:val="20"/>
                <w:lang w:val="en-US" w:eastAsia="zh-CN"/>
              </w:rPr>
              <w:t xml:space="preserve">intention that the UE </w:t>
            </w:r>
            <w:r>
              <w:rPr>
                <w:rFonts w:eastAsia="DengXian"/>
                <w:sz w:val="20"/>
                <w:szCs w:val="20"/>
                <w:lang w:val="en-US" w:eastAsia="zh-CN"/>
              </w:rPr>
              <w:t xml:space="preserve">should preferably </w:t>
            </w:r>
            <w:r w:rsidRPr="00B74BCD">
              <w:rPr>
                <w:rFonts w:eastAsia="DengXian"/>
                <w:sz w:val="20"/>
                <w:szCs w:val="20"/>
                <w:lang w:val="en-US" w:eastAsia="zh-CN"/>
              </w:rPr>
              <w:t>releas</w:t>
            </w:r>
            <w:r>
              <w:rPr>
                <w:rFonts w:eastAsia="DengXian"/>
                <w:sz w:val="20"/>
                <w:szCs w:val="20"/>
                <w:lang w:val="en-US" w:eastAsia="zh-CN"/>
              </w:rPr>
              <w:t>e</w:t>
            </w:r>
            <w:r w:rsidRPr="00B74BCD">
              <w:rPr>
                <w:rFonts w:eastAsia="DengXian"/>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DengXian"/>
                <w:sz w:val="20"/>
                <w:szCs w:val="20"/>
                <w:lang w:val="en-US" w:eastAsia="zh-CN"/>
              </w:rPr>
              <w:t xml:space="preserve">But doesn’t this approach imply that there is basically </w:t>
            </w:r>
            <w:r w:rsidRPr="00B74BCD">
              <w:rPr>
                <w:rFonts w:eastAsia="DengXian"/>
                <w:b/>
                <w:bCs/>
                <w:sz w:val="20"/>
                <w:szCs w:val="20"/>
                <w:lang w:val="en-US" w:eastAsia="zh-CN"/>
              </w:rPr>
              <w:t>no</w:t>
            </w:r>
            <w:r w:rsidRPr="00B74BCD">
              <w:rPr>
                <w:rFonts w:eastAsia="DengXian"/>
                <w:sz w:val="20"/>
                <w:szCs w:val="20"/>
                <w:lang w:val="en-US" w:eastAsia="zh-CN"/>
              </w:rPr>
              <w:t xml:space="preserve"> delta signaling during mobility? </w:t>
            </w:r>
            <w:r>
              <w:rPr>
                <w:rFonts w:eastAsia="DengXian"/>
                <w:sz w:val="20"/>
                <w:szCs w:val="20"/>
                <w:lang w:val="en-US" w:eastAsia="zh-CN"/>
              </w:rPr>
              <w:t>That is, i</w:t>
            </w:r>
            <w:r w:rsidRPr="00B74BCD">
              <w:rPr>
                <w:rFonts w:eastAsia="DengXian"/>
                <w:sz w:val="20"/>
                <w:szCs w:val="20"/>
                <w:lang w:val="en-US" w:eastAsia="zh-CN"/>
              </w:rPr>
              <w:t xml:space="preserve">f the </w:t>
            </w:r>
            <w:r>
              <w:rPr>
                <w:rFonts w:eastAsia="DengXian"/>
                <w:sz w:val="20"/>
                <w:szCs w:val="20"/>
                <w:lang w:val="en-US" w:eastAsia="zh-CN"/>
              </w:rPr>
              <w:t>network indicates in the Reconfiguration message “</w:t>
            </w:r>
            <w:r w:rsidRPr="00B40A02">
              <w:rPr>
                <w:rFonts w:eastAsia="DengXian"/>
                <w:i/>
                <w:iCs/>
                <w:sz w:val="20"/>
                <w:szCs w:val="20"/>
                <w:lang w:val="en-US" w:eastAsia="zh-CN"/>
              </w:rPr>
              <w:t>1bit =1 means absent = release</w:t>
            </w:r>
            <w:r>
              <w:rPr>
                <w:rFonts w:eastAsia="DengXian"/>
                <w:sz w:val="20"/>
                <w:szCs w:val="20"/>
                <w:lang w:val="en-US" w:eastAsia="zh-CN"/>
              </w:rPr>
              <w:t xml:space="preserve">” the </w:t>
            </w:r>
            <w:r w:rsidRPr="00B74BCD">
              <w:rPr>
                <w:rFonts w:eastAsia="DengXian"/>
                <w:sz w:val="20"/>
                <w:szCs w:val="20"/>
                <w:lang w:val="en-US" w:eastAsia="zh-CN"/>
              </w:rPr>
              <w:t xml:space="preserve">UE releases all optional fields </w:t>
            </w:r>
            <w:r>
              <w:rPr>
                <w:rFonts w:eastAsia="DengXian"/>
                <w:sz w:val="20"/>
                <w:szCs w:val="20"/>
                <w:lang w:val="en-US" w:eastAsia="zh-CN"/>
              </w:rPr>
              <w:t>marked with this “Need M”-like need code. So, during this (handover) scenario the NW has no means to tell the UE to keep part of the configuration. Did I misunderstand the proposal?</w:t>
            </w:r>
          </w:p>
        </w:tc>
      </w:tr>
    </w:tbl>
    <w:p w14:paraId="4BEEE51F" w14:textId="77777777" w:rsidR="00482DE7" w:rsidRDefault="00482DE7" w:rsidP="00482DE7">
      <w:pPr>
        <w:pStyle w:val="BodyText"/>
      </w:pPr>
    </w:p>
    <w:p w14:paraId="26D8AC82" w14:textId="77777777" w:rsidR="00482DE7" w:rsidRPr="0060404A" w:rsidRDefault="00482DE7" w:rsidP="00482DE7">
      <w:pPr>
        <w:pStyle w:val="Heading3"/>
      </w:pPr>
      <w:r>
        <w:t>4.1.x</w:t>
      </w:r>
      <w:r>
        <w:tab/>
        <w:t>…</w:t>
      </w:r>
    </w:p>
    <w:p w14:paraId="615EAD53" w14:textId="77777777" w:rsidR="00482DE7" w:rsidRPr="00F203DF" w:rsidRDefault="00482DE7" w:rsidP="00482DE7">
      <w:pPr>
        <w:pStyle w:val="BodyText"/>
      </w:pPr>
    </w:p>
    <w:p w14:paraId="082C288A" w14:textId="77777777" w:rsidR="00482DE7" w:rsidRPr="00933A70" w:rsidRDefault="00482DE7" w:rsidP="00482DE7">
      <w:pPr>
        <w:pStyle w:val="BodyText"/>
      </w:pPr>
    </w:p>
    <w:p w14:paraId="211BF261" w14:textId="77777777" w:rsidR="00482DE7" w:rsidRDefault="00482DE7" w:rsidP="00482DE7">
      <w:pPr>
        <w:pStyle w:val="Heading2"/>
      </w:pPr>
      <w:r>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3D7CE709" w:rsidR="00FA53A8" w:rsidRPr="00FA53A8" w:rsidRDefault="00FA53A8" w:rsidP="00E723A5">
      <w:pPr>
        <w:pStyle w:val="BodyText"/>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26" w:author="Rapp (Ericsson)" w:date="2025-12-22T15:16:00Z">
        <w:r w:rsidR="00495C34">
          <w:t xml:space="preserve">Investigate </w:t>
        </w:r>
      </w:ins>
      <w:ins w:id="1227" w:author="Rapp (Ericsson)" w:date="2025-12-29T12:02:00Z">
        <w:r w:rsidR="00495C34">
          <w:t xml:space="preserve">the configuration constraints to specify and </w:t>
        </w:r>
      </w:ins>
      <w:ins w:id="1228" w:author="Rapp (Ericsson)" w:date="2025-12-22T15:16:00Z">
        <w:r w:rsidR="00495C34">
          <w:t xml:space="preserve">how to specify </w:t>
        </w:r>
      </w:ins>
      <w:ins w:id="1229" w:author="Rapp (Ericsson)" w:date="2025-12-29T12:02:00Z">
        <w:r w:rsidR="00495C34">
          <w:t xml:space="preserve">them </w:t>
        </w:r>
      </w:ins>
      <w:ins w:id="1230" w:author="Rapp (Ericsson)" w:date="2025-12-22T15:17:00Z">
        <w:r w:rsidR="00495C34">
          <w:t>unambiguously</w:t>
        </w:r>
      </w:ins>
      <w:ins w:id="1231" w:author="Rapp (Ericsson)" w:date="2025-12-22T15:20:00Z">
        <w:r w:rsidR="00495C34">
          <w:t xml:space="preserve"> and clearly distinguishable from delta signalling</w:t>
        </w:r>
      </w:ins>
      <w:ins w:id="1232" w:author="Rapp (Ericsson)" w:date="2025-12-22T15:17:00Z">
        <w:r w:rsidR="00495C34">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60F20F25" w:rsidR="008B516A" w:rsidRDefault="00482DE7" w:rsidP="00482DE7">
      <w:pPr>
        <w:pStyle w:val="BodyText"/>
        <w:rPr>
          <w:ins w:id="1233" w:author="MediaTek (Pasi Laitinen)" w:date="2026-01-16T09:01:00Z"/>
        </w:rPr>
      </w:pPr>
      <w:hyperlink r:id="rId40" w:history="1">
        <w:r w:rsidRPr="00E803BF">
          <w:rPr>
            <w:rStyle w:val="Hyperlink"/>
          </w:rPr>
          <w:t>R2-2508112</w:t>
        </w:r>
      </w:hyperlink>
      <w:r>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w:t>
      </w:r>
      <w:r>
        <w:lastRenderedPageBreak/>
        <w:t>configuration. A field that would have been market SetupOnly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234" w:author="MediaTek (Pasi Laitinen)" w:date="2026-01-16T09:01:00Z"/>
        </w:rPr>
      </w:pPr>
      <w:ins w:id="1235" w:author="MediaTek (Pasi Laitinen)" w:date="2026-01-16T09:01:00Z">
        <w:r>
          <w:t>[MediaTek] For this solution, configuration parameters can be categorized into three groups, based on each parameter's functional mandatoriness and modifiability. Based on the functional mandatoriness,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236" w:author="MediaTek (Pasi Laitinen)" w:date="2026-01-16T09:01:00Z"/>
        </w:rPr>
      </w:pPr>
      <w:ins w:id="1237"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238" w:author="MediaTek (Pasi Laitinen)" w:date="2026-01-16T09:01:00Z"/>
        </w:rPr>
      </w:pPr>
      <w:ins w:id="1239"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r>
          <w:rPr>
            <w:i/>
            <w:iCs/>
          </w:rPr>
          <w:t>SetupModify</w:t>
        </w:r>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40"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241" w:author="MediaTek (Pasi Laitinen)" w:date="2026-01-16T09:01:00Z"/>
                <w:b/>
                <w:bCs/>
                <w:sz w:val="16"/>
                <w:szCs w:val="16"/>
                <w:lang w:eastAsia="en-US"/>
              </w:rPr>
            </w:pPr>
            <w:ins w:id="1242"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243" w:author="MediaTek (Pasi Laitinen)" w:date="2026-01-16T09:01:00Z"/>
                <w:b/>
                <w:bCs/>
                <w:sz w:val="16"/>
                <w:szCs w:val="16"/>
                <w:lang w:eastAsia="en-US"/>
              </w:rPr>
            </w:pPr>
            <w:ins w:id="1244"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245" w:author="MediaTek (Pasi Laitinen)" w:date="2026-01-16T09:01:00Z"/>
                <w:b/>
                <w:bCs/>
                <w:sz w:val="16"/>
                <w:szCs w:val="16"/>
                <w:lang w:eastAsia="en-US"/>
              </w:rPr>
            </w:pPr>
            <w:ins w:id="1246"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247" w:author="MediaTek (Pasi Laitinen)" w:date="2026-01-16T09:01:00Z"/>
                <w:b/>
                <w:bCs/>
                <w:sz w:val="16"/>
                <w:szCs w:val="16"/>
                <w:lang w:eastAsia="en-US"/>
              </w:rPr>
            </w:pPr>
            <w:ins w:id="1248"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249" w:author="MediaTek (Pasi Laitinen)" w:date="2026-01-16T09:01:00Z"/>
                <w:b/>
                <w:bCs/>
                <w:sz w:val="16"/>
                <w:szCs w:val="16"/>
                <w:lang w:eastAsia="en-US"/>
              </w:rPr>
            </w:pPr>
            <w:ins w:id="1250" w:author="MediaTek (Pasi Laitinen)" w:date="2026-01-16T09:01:00Z">
              <w:r>
                <w:rPr>
                  <w:b/>
                  <w:bCs/>
                  <w:sz w:val="16"/>
                  <w:szCs w:val="16"/>
                  <w:lang w:eastAsia="en-US"/>
                </w:rPr>
                <w:t>Comments</w:t>
              </w:r>
            </w:ins>
          </w:p>
        </w:tc>
      </w:tr>
      <w:tr w:rsidR="008B516A" w:rsidRPr="008B516A" w14:paraId="145604EB" w14:textId="77777777" w:rsidTr="008B516A">
        <w:trPr>
          <w:ins w:id="1251"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252" w:author="MediaTek (Pasi Laitinen)" w:date="2026-01-16T09:01:00Z"/>
                <w:sz w:val="16"/>
                <w:szCs w:val="16"/>
                <w:lang w:eastAsia="en-US"/>
              </w:rPr>
            </w:pPr>
            <w:ins w:id="1253"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254" w:author="MediaTek (Pasi Laitinen)" w:date="2026-01-16T09:01:00Z"/>
                <w:sz w:val="16"/>
                <w:szCs w:val="16"/>
                <w:lang w:eastAsia="en-US"/>
              </w:rPr>
            </w:pPr>
            <w:ins w:id="1255"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256" w:author="MediaTek (Pasi Laitinen)" w:date="2026-01-16T09:01:00Z"/>
                <w:sz w:val="16"/>
                <w:szCs w:val="16"/>
                <w:lang w:eastAsia="en-US"/>
              </w:rPr>
            </w:pPr>
            <w:ins w:id="1257"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258" w:author="MediaTek (Pasi Laitinen)" w:date="2026-01-16T09:01:00Z"/>
                <w:sz w:val="16"/>
                <w:szCs w:val="16"/>
                <w:lang w:eastAsia="en-US"/>
              </w:rPr>
            </w:pPr>
            <w:ins w:id="1259" w:author="MediaTek (Pasi Laitinen)" w:date="2026-01-16T09:01:00Z">
              <w:r>
                <w:rPr>
                  <w:sz w:val="16"/>
                  <w:szCs w:val="16"/>
                  <w:lang w:eastAsia="en-US"/>
                </w:rPr>
                <w:t>In 'add' IE variant of parent: mandatory field</w:t>
              </w:r>
            </w:ins>
          </w:p>
          <w:p w14:paraId="357A2C7A" w14:textId="77777777" w:rsidR="008B516A" w:rsidRDefault="008B516A">
            <w:pPr>
              <w:pStyle w:val="BodyText"/>
              <w:rPr>
                <w:ins w:id="1260" w:author="MediaTek (Pasi Laitinen)" w:date="2026-01-16T09:01:00Z"/>
                <w:sz w:val="16"/>
                <w:szCs w:val="16"/>
                <w:lang w:eastAsia="en-US"/>
              </w:rPr>
            </w:pPr>
            <w:ins w:id="1261"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262" w:author="MediaTek (Pasi Laitinen)" w:date="2026-01-16T09:01:00Z"/>
                <w:sz w:val="16"/>
                <w:szCs w:val="16"/>
                <w:lang w:eastAsia="en-US"/>
              </w:rPr>
            </w:pPr>
            <w:ins w:id="1263"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64"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265" w:author="MediaTek (Pasi Laitinen)" w:date="2026-01-16T09:01:00Z"/>
                <w:sz w:val="16"/>
                <w:szCs w:val="16"/>
                <w:lang w:eastAsia="en-US"/>
              </w:rPr>
            </w:pPr>
            <w:ins w:id="1266"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267" w:author="MediaTek (Pasi Laitinen)" w:date="2026-01-16T09:01:00Z"/>
                <w:sz w:val="16"/>
                <w:szCs w:val="16"/>
                <w:lang w:eastAsia="en-US"/>
              </w:rPr>
            </w:pPr>
            <w:ins w:id="1268"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269" w:author="MediaTek (Pasi Laitinen)" w:date="2026-01-16T09:01:00Z"/>
                <w:sz w:val="16"/>
                <w:szCs w:val="16"/>
                <w:lang w:eastAsia="en-US"/>
              </w:rPr>
            </w:pPr>
            <w:ins w:id="1270"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271" w:author="MediaTek (Pasi Laitinen)" w:date="2026-01-16T09:01:00Z"/>
                <w:sz w:val="16"/>
                <w:szCs w:val="16"/>
                <w:lang w:eastAsia="en-US"/>
              </w:rPr>
            </w:pPr>
            <w:ins w:id="1272" w:author="MediaTek (Pasi Laitinen)" w:date="2026-01-16T09:01:00Z">
              <w:r>
                <w:rPr>
                  <w:sz w:val="16"/>
                  <w:szCs w:val="16"/>
                  <w:lang w:eastAsia="en-US"/>
                </w:rPr>
                <w:t>In 'add' IE variant of parent: mandatory field</w:t>
              </w:r>
            </w:ins>
          </w:p>
          <w:p w14:paraId="1E3B1A10" w14:textId="77777777" w:rsidR="008B516A" w:rsidRDefault="008B516A">
            <w:pPr>
              <w:pStyle w:val="BodyText"/>
              <w:rPr>
                <w:ins w:id="1273" w:author="MediaTek (Pasi Laitinen)" w:date="2026-01-16T09:01:00Z"/>
                <w:sz w:val="16"/>
                <w:szCs w:val="16"/>
                <w:lang w:eastAsia="en-US"/>
              </w:rPr>
            </w:pPr>
            <w:ins w:id="1274"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275" w:author="MediaTek (Pasi Laitinen)" w:date="2026-01-16T09:01:00Z"/>
                <w:sz w:val="16"/>
                <w:szCs w:val="16"/>
                <w:lang w:eastAsia="en-US"/>
              </w:rPr>
            </w:pPr>
            <w:ins w:id="1276"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277"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278" w:author="MediaTek (Pasi Laitinen)" w:date="2026-01-16T09:01:00Z"/>
                <w:sz w:val="16"/>
                <w:szCs w:val="16"/>
                <w:lang w:eastAsia="en-US"/>
              </w:rPr>
            </w:pPr>
            <w:ins w:id="1279"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280" w:author="MediaTek (Pasi Laitinen)" w:date="2026-01-16T09:01:00Z"/>
                <w:sz w:val="16"/>
                <w:szCs w:val="16"/>
                <w:lang w:eastAsia="en-US"/>
              </w:rPr>
            </w:pPr>
            <w:ins w:id="1281"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282" w:author="MediaTek (Pasi Laitinen)" w:date="2026-01-16T09:01:00Z"/>
                <w:sz w:val="16"/>
                <w:szCs w:val="16"/>
                <w:lang w:eastAsia="en-US"/>
              </w:rPr>
            </w:pPr>
            <w:ins w:id="1283"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284" w:author="MediaTek (Pasi Laitinen)" w:date="2026-01-16T09:01:00Z"/>
                <w:sz w:val="16"/>
                <w:szCs w:val="16"/>
                <w:lang w:eastAsia="en-US"/>
              </w:rPr>
            </w:pPr>
            <w:ins w:id="1285" w:author="MediaTek (Pasi Laitinen)" w:date="2026-01-16T09:01:00Z">
              <w:r>
                <w:rPr>
                  <w:sz w:val="16"/>
                  <w:szCs w:val="16"/>
                  <w:lang w:eastAsia="en-US"/>
                </w:rPr>
                <w:t>In 'add' IE variant of parent: optional field</w:t>
              </w:r>
            </w:ins>
          </w:p>
          <w:p w14:paraId="3AB59204" w14:textId="77777777" w:rsidR="008B516A" w:rsidRDefault="008B516A">
            <w:pPr>
              <w:pStyle w:val="BodyText"/>
              <w:rPr>
                <w:ins w:id="1286" w:author="MediaTek (Pasi Laitinen)" w:date="2026-01-16T09:01:00Z"/>
                <w:sz w:val="16"/>
                <w:szCs w:val="16"/>
                <w:lang w:eastAsia="en-US"/>
              </w:rPr>
            </w:pPr>
            <w:ins w:id="1287"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288" w:author="MediaTek (Pasi Laitinen)" w:date="2026-01-16T09:01:00Z"/>
                <w:sz w:val="16"/>
                <w:szCs w:val="16"/>
                <w:lang w:eastAsia="en-US"/>
              </w:rPr>
            </w:pPr>
            <w:ins w:id="1289"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BodyText"/>
        <w:rPr>
          <w:ins w:id="1290" w:author="MediaTek (Pasi Laitinen)" w:date="2026-01-16T09:01:00Z"/>
        </w:rPr>
      </w:pPr>
      <w:ins w:id="1291"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292" w:author="MediaTek (Pasi Laitinen)" w:date="2026-01-16T09:01:00Z"/>
          <w:rFonts w:eastAsia="Times New Roman"/>
          <w:noProof w:val="0"/>
          <w:sz w:val="14"/>
          <w:szCs w:val="18"/>
          <w:lang w:eastAsia="en-GB"/>
        </w:rPr>
      </w:pPr>
      <w:ins w:id="1293" w:author="MediaTek (Pasi Laitinen)" w:date="2026-01-16T09:01:00Z">
        <w:r>
          <w:rPr>
            <w:rFonts w:eastAsia="Times New Roman"/>
            <w:noProof w:val="0"/>
            <w:sz w:val="14"/>
            <w:szCs w:val="18"/>
            <w:lang w:eastAsia="en-GB"/>
          </w:rPr>
          <w:t xml:space="preserve">SetupModifyRelease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294" w:author="MediaTek (Pasi Laitinen)" w:date="2026-01-16T09:01:00Z"/>
          <w:rFonts w:eastAsia="Times New Roman"/>
          <w:noProof w:val="0"/>
          <w:sz w:val="14"/>
          <w:szCs w:val="18"/>
          <w:lang w:eastAsia="en-GB"/>
        </w:rPr>
      </w:pPr>
      <w:ins w:id="1295"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296" w:author="MediaTek (Pasi Laitinen)" w:date="2026-01-16T09:01:00Z"/>
          <w:rFonts w:eastAsia="Times New Roman"/>
          <w:noProof w:val="0"/>
          <w:sz w:val="14"/>
          <w:szCs w:val="18"/>
          <w:lang w:eastAsia="en-GB"/>
        </w:rPr>
      </w:pPr>
      <w:ins w:id="1297" w:author="MediaTek (Pasi Laitinen)" w:date="2026-01-16T09:01:00Z">
        <w:r>
          <w:rPr>
            <w:rFonts w:eastAsia="Times New Roman"/>
            <w:noProof w:val="0"/>
            <w:sz w:val="14"/>
            <w:szCs w:val="18"/>
            <w:lang w:eastAsia="en-GB"/>
          </w:rPr>
          <w:tab/>
          <w:t>setup      ElementTypeAddParam,</w:t>
        </w:r>
      </w:ins>
    </w:p>
    <w:p w14:paraId="19D6B647" w14:textId="77777777" w:rsidR="008B516A" w:rsidRDefault="008B516A" w:rsidP="008B516A">
      <w:pPr>
        <w:pStyle w:val="PL"/>
        <w:overflowPunct w:val="0"/>
        <w:autoSpaceDE w:val="0"/>
        <w:autoSpaceDN w:val="0"/>
        <w:adjustRightInd w:val="0"/>
        <w:textAlignment w:val="baseline"/>
        <w:rPr>
          <w:ins w:id="1298" w:author="MediaTek (Pasi Laitinen)" w:date="2026-01-16T09:01:00Z"/>
          <w:rFonts w:eastAsia="Times New Roman"/>
          <w:noProof w:val="0"/>
          <w:sz w:val="14"/>
          <w:szCs w:val="18"/>
          <w:lang w:eastAsia="en-GB"/>
        </w:rPr>
      </w:pPr>
      <w:ins w:id="1299" w:author="MediaTek (Pasi Laitinen)" w:date="2026-01-16T09:01:00Z">
        <w:r>
          <w:rPr>
            <w:rFonts w:eastAsia="Times New Roman"/>
            <w:noProof w:val="0"/>
            <w:sz w:val="14"/>
            <w:szCs w:val="18"/>
            <w:lang w:eastAsia="en-GB"/>
          </w:rPr>
          <w:tab/>
          <w:t>modify     ElementTypeModParam</w:t>
        </w:r>
      </w:ins>
    </w:p>
    <w:p w14:paraId="5D1B6F6C" w14:textId="77777777" w:rsidR="008B516A" w:rsidRDefault="008B516A" w:rsidP="008B516A">
      <w:pPr>
        <w:pStyle w:val="PL"/>
        <w:overflowPunct w:val="0"/>
        <w:autoSpaceDE w:val="0"/>
        <w:autoSpaceDN w:val="0"/>
        <w:adjustRightInd w:val="0"/>
        <w:textAlignment w:val="baseline"/>
        <w:rPr>
          <w:ins w:id="1300" w:author="MediaTek (Pasi Laitinen)" w:date="2026-01-16T09:01:00Z"/>
          <w:rFonts w:cs="Courier New"/>
          <w:sz w:val="14"/>
          <w:szCs w:val="14"/>
        </w:rPr>
      </w:pPr>
      <w:ins w:id="1301"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302"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303" w:author="MediaTek (Pasi Laitinen)" w:date="2026-01-16T09:01:00Z"/>
          <w:rFonts w:eastAsia="Times New Roman"/>
          <w:noProof w:val="0"/>
          <w:sz w:val="14"/>
          <w:szCs w:val="18"/>
          <w:lang w:eastAsia="en-GB"/>
        </w:rPr>
      </w:pPr>
      <w:ins w:id="1304" w:author="MediaTek (Pasi Laitinen)" w:date="2026-01-16T09:01:00Z">
        <w:r>
          <w:rPr>
            <w:rFonts w:eastAsia="Times New Roman"/>
            <w:noProof w:val="0"/>
            <w:sz w:val="14"/>
            <w:szCs w:val="18"/>
            <w:lang w:eastAsia="en-GB"/>
          </w:rPr>
          <w:t xml:space="preserve">SetupModify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05" w:author="MediaTek (Pasi Laitinen)" w:date="2026-01-16T09:01:00Z"/>
          <w:rFonts w:eastAsia="Times New Roman"/>
          <w:noProof w:val="0"/>
          <w:sz w:val="14"/>
          <w:szCs w:val="18"/>
          <w:lang w:eastAsia="en-GB"/>
        </w:rPr>
      </w:pPr>
      <w:ins w:id="1306" w:author="MediaTek (Pasi Laitinen)" w:date="2026-01-16T09:01:00Z">
        <w:r>
          <w:rPr>
            <w:rFonts w:eastAsia="Times New Roman"/>
            <w:noProof w:val="0"/>
            <w:sz w:val="14"/>
            <w:szCs w:val="18"/>
            <w:lang w:eastAsia="en-GB"/>
          </w:rPr>
          <w:tab/>
          <w:t>setup      ElementTypeAddParam,</w:t>
        </w:r>
      </w:ins>
    </w:p>
    <w:p w14:paraId="6E0C3BC9" w14:textId="77777777" w:rsidR="008B516A" w:rsidRDefault="008B516A" w:rsidP="008B516A">
      <w:pPr>
        <w:pStyle w:val="PL"/>
        <w:overflowPunct w:val="0"/>
        <w:autoSpaceDE w:val="0"/>
        <w:autoSpaceDN w:val="0"/>
        <w:adjustRightInd w:val="0"/>
        <w:textAlignment w:val="baseline"/>
        <w:rPr>
          <w:ins w:id="1307" w:author="MediaTek (Pasi Laitinen)" w:date="2026-01-16T09:01:00Z"/>
          <w:rFonts w:eastAsia="Times New Roman"/>
          <w:noProof w:val="0"/>
          <w:sz w:val="14"/>
          <w:szCs w:val="18"/>
          <w:lang w:eastAsia="en-GB"/>
        </w:rPr>
      </w:pPr>
      <w:ins w:id="1308" w:author="MediaTek (Pasi Laitinen)" w:date="2026-01-16T09:01:00Z">
        <w:r>
          <w:rPr>
            <w:rFonts w:eastAsia="Times New Roman"/>
            <w:noProof w:val="0"/>
            <w:sz w:val="14"/>
            <w:szCs w:val="18"/>
            <w:lang w:eastAsia="en-GB"/>
          </w:rPr>
          <w:tab/>
          <w:t>modify     ElementTypeModParam</w:t>
        </w:r>
      </w:ins>
    </w:p>
    <w:p w14:paraId="665E7B57" w14:textId="77777777" w:rsidR="008B516A" w:rsidRDefault="008B516A" w:rsidP="008B516A">
      <w:pPr>
        <w:pStyle w:val="PL"/>
        <w:overflowPunct w:val="0"/>
        <w:autoSpaceDE w:val="0"/>
        <w:autoSpaceDN w:val="0"/>
        <w:adjustRightInd w:val="0"/>
        <w:textAlignment w:val="baseline"/>
        <w:rPr>
          <w:ins w:id="1309" w:author="MediaTek (Pasi Laitinen)" w:date="2026-01-16T09:01:00Z"/>
          <w:rFonts w:cs="Courier New"/>
          <w:sz w:val="14"/>
          <w:szCs w:val="14"/>
        </w:rPr>
      </w:pPr>
      <w:ins w:id="1310"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311"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12" w:author="MediaTek (Pasi Laitinen)" w:date="2026-01-16T09:01:00Z"/>
          <w:rFonts w:eastAsia="Times New Roman"/>
          <w:noProof w:val="0"/>
          <w:sz w:val="14"/>
          <w:szCs w:val="18"/>
          <w:lang w:eastAsia="en-GB"/>
        </w:rPr>
      </w:pPr>
      <w:ins w:id="1313" w:author="MediaTek (Pasi Laitinen)" w:date="2026-01-16T09:01:00Z">
        <w:r>
          <w:rPr>
            <w:rFonts w:eastAsia="Times New Roman"/>
            <w:noProof w:val="0"/>
            <w:sz w:val="14"/>
            <w:szCs w:val="18"/>
            <w:lang w:eastAsia="en-GB"/>
          </w:rPr>
          <w:t xml:space="preserve">UpperLevelConfig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14" w:author="MediaTek (Pasi Laitinen)" w:date="2026-01-16T09:01:00Z"/>
          <w:rFonts w:eastAsia="Times New Roman"/>
          <w:noProof w:val="0"/>
          <w:color w:val="808080"/>
          <w:sz w:val="14"/>
          <w:szCs w:val="18"/>
          <w:lang w:eastAsia="en-GB"/>
        </w:rPr>
      </w:pPr>
      <w:ins w:id="1315"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16" w:author="MediaTek (Pasi Laitinen)" w:date="2026-01-16T09:01:00Z"/>
          <w:rFonts w:eastAsia="Times New Roman"/>
          <w:noProof w:val="0"/>
          <w:color w:val="808080"/>
          <w:sz w:val="14"/>
          <w:szCs w:val="18"/>
          <w:lang w:eastAsia="en-GB"/>
        </w:rPr>
      </w:pPr>
      <w:ins w:id="1317"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318" w:author="MediaTek (Pasi Laitinen)" w:date="2026-01-16T09:01:00Z"/>
          <w:rFonts w:eastAsia="Times New Roman"/>
          <w:noProof w:val="0"/>
          <w:color w:val="808080"/>
          <w:sz w:val="14"/>
          <w:szCs w:val="18"/>
          <w:lang w:eastAsia="en-GB"/>
        </w:rPr>
      </w:pPr>
      <w:ins w:id="1319" w:author="MediaTek (Pasi Laitinen)" w:date="2026-01-16T09:01:00Z">
        <w:r>
          <w:rPr>
            <w:rFonts w:eastAsia="Times New Roman"/>
            <w:noProof w:val="0"/>
            <w:sz w:val="14"/>
            <w:szCs w:val="18"/>
            <w:lang w:eastAsia="en-GB"/>
          </w:rPr>
          <w:t xml:space="preserve">    x-Config SetupReleas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20"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lowerLevelConfig,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color w:val="808080"/>
          <w:sz w:val="14"/>
          <w:szCs w:val="18"/>
          <w:lang w:eastAsia="en-GB"/>
        </w:rPr>
      </w:pPr>
      <w:ins w:id="1324" w:author="MediaTek (Pasi Laitinen)" w:date="2026-01-16T09:01:00Z">
        <w:r>
          <w:rPr>
            <w:rFonts w:eastAsia="Times New Roman"/>
            <w:noProof w:val="0"/>
            <w:sz w:val="14"/>
            <w:szCs w:val="18"/>
            <w:lang w:eastAsia="en-GB"/>
          </w:rPr>
          <w:t xml:space="preserve">    lowerLevelConfig SetupModifyRelease { LowerLevelConfigAdd,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25" w:author="MediaTek (Pasi Laitinen)" w:date="2026-01-16T09:01:00Z"/>
          <w:rFonts w:eastAsia="Times New Roman"/>
          <w:noProof w:val="0"/>
          <w:sz w:val="14"/>
          <w:szCs w:val="18"/>
          <w:lang w:eastAsia="en-GB"/>
        </w:rPr>
      </w:pPr>
      <w:ins w:id="1326"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27" w:author="MediaTek (Pasi Laitinen)" w:date="2026-01-16T09:01:00Z"/>
          <w:rFonts w:eastAsia="Times New Roman"/>
          <w:noProof w:val="0"/>
          <w:sz w:val="14"/>
          <w:szCs w:val="18"/>
          <w:lang w:eastAsia="en-GB"/>
        </w:rPr>
      </w:pPr>
      <w:ins w:id="1328"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329"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color w:val="808080"/>
          <w:sz w:val="14"/>
          <w:szCs w:val="18"/>
          <w:lang w:eastAsia="en-GB"/>
        </w:rPr>
      </w:pPr>
      <w:ins w:id="1331" w:author="MediaTek (Pasi Laitinen)" w:date="2026-01-16T09:01:00Z">
        <w:r>
          <w:rPr>
            <w:rFonts w:eastAsia="Times New Roman"/>
            <w:noProof w:val="0"/>
            <w:color w:val="808080"/>
            <w:sz w:val="14"/>
            <w:szCs w:val="18"/>
            <w:lang w:eastAsia="en-GB"/>
          </w:rPr>
          <w:t xml:space="preserve">-- Within LowerLevelConfig,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32" w:author="MediaTek (Pasi Laitinen)" w:date="2026-01-16T09:01:00Z"/>
          <w:rFonts w:eastAsia="Times New Roman"/>
          <w:noProof w:val="0"/>
          <w:color w:val="808080"/>
          <w:sz w:val="14"/>
          <w:szCs w:val="18"/>
          <w:lang w:eastAsia="en-GB"/>
        </w:rPr>
      </w:pPr>
      <w:ins w:id="1333"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34"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35" w:author="MediaTek (Pasi Laitinen)" w:date="2026-01-16T09:01:00Z"/>
          <w:rFonts w:eastAsia="Times New Roman"/>
          <w:noProof w:val="0"/>
          <w:sz w:val="14"/>
          <w:szCs w:val="18"/>
          <w:lang w:eastAsia="en-GB"/>
        </w:rPr>
      </w:pPr>
      <w:ins w:id="1336"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sz w:val="14"/>
          <w:szCs w:val="18"/>
          <w:lang w:eastAsia="en-GB"/>
        </w:rPr>
      </w:pPr>
      <w:ins w:id="1338"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sz w:val="14"/>
          <w:szCs w:val="18"/>
          <w:lang w:eastAsia="en-GB"/>
        </w:rPr>
      </w:pPr>
      <w:ins w:id="1340"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color w:val="993366"/>
          <w:sz w:val="14"/>
          <w:szCs w:val="18"/>
          <w:lang w:eastAsia="en-GB"/>
        </w:rPr>
      </w:pPr>
      <w:ins w:id="1342"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sz w:val="14"/>
          <w:szCs w:val="18"/>
          <w:lang w:eastAsia="en-GB"/>
        </w:rPr>
      </w:pPr>
      <w:ins w:id="1344" w:author="MediaTek (Pasi Laitinen)" w:date="2026-01-16T09:01:00Z">
        <w:r>
          <w:rPr>
            <w:rFonts w:eastAsia="Times New Roman"/>
            <w:noProof w:val="0"/>
            <w:sz w:val="14"/>
            <w:szCs w:val="18"/>
            <w:lang w:eastAsia="en-GB"/>
          </w:rPr>
          <w:lastRenderedPageBreak/>
          <w:t xml:space="preserve">    ...</w:t>
        </w:r>
      </w:ins>
    </w:p>
    <w:p w14:paraId="68F6D351" w14:textId="77777777" w:rsidR="008B516A" w:rsidRDefault="008B516A" w:rsidP="008B516A">
      <w:pPr>
        <w:pStyle w:val="PL"/>
        <w:overflowPunct w:val="0"/>
        <w:autoSpaceDE w:val="0"/>
        <w:autoSpaceDN w:val="0"/>
        <w:adjustRightInd w:val="0"/>
        <w:textAlignment w:val="baseline"/>
        <w:rPr>
          <w:ins w:id="1345" w:author="MediaTek (Pasi Laitinen)" w:date="2026-01-16T09:01:00Z"/>
          <w:rFonts w:eastAsia="Times New Roman"/>
          <w:noProof w:val="0"/>
          <w:sz w:val="14"/>
          <w:szCs w:val="18"/>
          <w:lang w:eastAsia="en-GB"/>
        </w:rPr>
      </w:pPr>
      <w:ins w:id="1346"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47"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sz w:val="14"/>
          <w:szCs w:val="18"/>
          <w:lang w:eastAsia="en-GB"/>
        </w:rPr>
      </w:pPr>
      <w:ins w:id="1349"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SetupModify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54" w:author="MediaTek (Pasi Laitinen)" w:date="2026-01-16T09:01:00Z"/>
          <w:rFonts w:eastAsia="Times New Roman"/>
          <w:noProof w:val="0"/>
          <w:sz w:val="14"/>
          <w:szCs w:val="18"/>
          <w:lang w:eastAsia="en-GB"/>
        </w:rPr>
      </w:pPr>
      <w:ins w:id="1355"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56" w:author="MediaTek (Pasi Laitinen)" w:date="2026-01-16T09:01:00Z"/>
          <w:rFonts w:eastAsia="Times New Roman"/>
          <w:noProof w:val="0"/>
          <w:sz w:val="14"/>
          <w:szCs w:val="18"/>
          <w:lang w:eastAsia="en-GB"/>
        </w:rPr>
      </w:pPr>
      <w:ins w:id="1357"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358"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color w:val="808080"/>
          <w:sz w:val="14"/>
          <w:szCs w:val="18"/>
          <w:lang w:eastAsia="en-GB"/>
        </w:rPr>
      </w:pPr>
      <w:ins w:id="1360"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61" w:author="MediaTek (Pasi Laitinen)" w:date="2026-01-16T09:01:00Z"/>
          <w:rFonts w:eastAsia="Times New Roman"/>
          <w:noProof w:val="0"/>
          <w:color w:val="808080"/>
          <w:sz w:val="14"/>
          <w:szCs w:val="18"/>
          <w:lang w:eastAsia="en-GB"/>
        </w:rPr>
      </w:pPr>
      <w:ins w:id="1362"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63"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sz w:val="14"/>
          <w:szCs w:val="18"/>
          <w:lang w:eastAsia="en-GB"/>
        </w:rPr>
      </w:pPr>
      <w:ins w:id="1367"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ins w:id="1373"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74" w:author="MediaTek (Pasi Laitinen)" w:date="2026-01-16T09:01:00Z"/>
          <w:rFonts w:eastAsia="Times New Roman"/>
          <w:noProof w:val="0"/>
          <w:sz w:val="14"/>
          <w:szCs w:val="18"/>
          <w:lang w:eastAsia="en-GB"/>
        </w:rPr>
      </w:pPr>
      <w:ins w:id="1375"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376"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383" w:author="MediaTek (Pasi Laitinen)" w:date="2026-01-16T09:01:00Z"/>
          <w:rFonts w:eastAsia="Times New Roman"/>
          <w:noProof w:val="0"/>
          <w:sz w:val="14"/>
          <w:szCs w:val="18"/>
          <w:lang w:eastAsia="en-GB"/>
        </w:rPr>
      </w:pPr>
      <w:ins w:id="1384"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385" w:author="MediaTek (Pasi Laitinen)" w:date="2026-01-16T09:01:00Z"/>
          <w:rFonts w:eastAsia="Times New Roman"/>
          <w:noProof w:val="0"/>
          <w:sz w:val="14"/>
          <w:szCs w:val="18"/>
          <w:lang w:eastAsia="en-GB"/>
        </w:rPr>
      </w:pPr>
      <w:ins w:id="1386"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387"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388" w:author="MediaTek (Pasi Laitinen)" w:date="2026-01-16T09:01:00Z"/>
          <w:rFonts w:eastAsia="Times New Roman"/>
          <w:noProof w:val="0"/>
          <w:color w:val="808080"/>
          <w:sz w:val="14"/>
          <w:szCs w:val="18"/>
          <w:lang w:eastAsia="en-GB"/>
        </w:rPr>
      </w:pPr>
      <w:ins w:id="1389"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390" w:author="MediaTek (Pasi Laitinen)" w:date="2026-01-16T09:01:00Z"/>
          <w:rFonts w:eastAsia="Times New Roman"/>
          <w:noProof w:val="0"/>
          <w:color w:val="808080"/>
          <w:sz w:val="14"/>
          <w:szCs w:val="18"/>
          <w:lang w:eastAsia="en-GB"/>
        </w:rPr>
      </w:pPr>
      <w:ins w:id="1391"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392" w:author="MediaTek (Pasi Laitinen)" w:date="2026-01-16T09:02:00Z"/>
        </w:rPr>
      </w:pPr>
      <w:r w:rsidRPr="00B50A09">
        <w:rPr>
          <w:b/>
          <w:bCs/>
        </w:rPr>
        <w:t>Proposed design principle</w:t>
      </w:r>
      <w:r>
        <w:t xml:space="preserve">: </w:t>
      </w:r>
      <w:ins w:id="1393"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394"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since those IEs usully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395"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by signalling design to include SetupOnly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396" w:author="MediaTek (Pasi Laitinen)" w:date="2026-01-19T08:51:00Z"/>
                <w:sz w:val="20"/>
                <w:szCs w:val="20"/>
              </w:rPr>
            </w:pPr>
          </w:p>
          <w:p w14:paraId="4F489200" w14:textId="77777777" w:rsidR="00AC6DC8" w:rsidRPr="00AC6DC8" w:rsidRDefault="00AC6DC8" w:rsidP="00AC6DC8">
            <w:pPr>
              <w:pStyle w:val="TAL"/>
              <w:rPr>
                <w:ins w:id="1397" w:author="MediaTek (Pasi Laitinen)" w:date="2026-01-19T08:51:00Z"/>
                <w:sz w:val="20"/>
                <w:szCs w:val="20"/>
              </w:rPr>
            </w:pPr>
            <w:ins w:id="1398"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399"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DengXian" w:hint="eastAsia"/>
                <w:sz w:val="20"/>
                <w:szCs w:val="20"/>
                <w:lang w:eastAsia="zh-CN"/>
              </w:rPr>
              <w:t>O</w:t>
            </w:r>
            <w:r>
              <w:rPr>
                <w:rFonts w:eastAsia="DengXian"/>
                <w:sz w:val="20"/>
                <w:szCs w:val="20"/>
                <w:lang w:eastAsia="zh-CN"/>
              </w:rPr>
              <w:t>PPO</w:t>
            </w:r>
          </w:p>
        </w:tc>
        <w:tc>
          <w:tcPr>
            <w:tcW w:w="7649" w:type="dxa"/>
          </w:tcPr>
          <w:p w14:paraId="4D5EF00E" w14:textId="77777777" w:rsidR="00621CA9" w:rsidRPr="00AB331A" w:rsidRDefault="00621CA9" w:rsidP="00621CA9">
            <w:pPr>
              <w:pStyle w:val="TAL"/>
              <w:rPr>
                <w:rFonts w:eastAsia="DengXian"/>
                <w:sz w:val="20"/>
                <w:szCs w:val="20"/>
                <w:lang w:val="en-US" w:eastAsia="zh-CN"/>
              </w:rPr>
            </w:pPr>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DengXian"/>
                <w:sz w:val="20"/>
                <w:szCs w:val="20"/>
                <w:lang w:val="en-US" w:eastAsia="zh-CN"/>
              </w:rPr>
            </w:pPr>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p>
          <w:p w14:paraId="152EDE1C" w14:textId="77777777" w:rsidR="00621CA9" w:rsidRPr="00AB331A" w:rsidRDefault="00621CA9" w:rsidP="00621CA9">
            <w:pPr>
              <w:pStyle w:val="TAL"/>
              <w:rPr>
                <w:rFonts w:eastAsia="DengXian"/>
                <w:sz w:val="20"/>
                <w:szCs w:val="20"/>
                <w:lang w:val="en-US" w:eastAsia="zh-CN"/>
              </w:rPr>
            </w:pPr>
          </w:p>
          <w:p w14:paraId="492CE383" w14:textId="420B9996" w:rsidR="00621CA9" w:rsidRDefault="00621CA9" w:rsidP="00621CA9">
            <w:pPr>
              <w:pStyle w:val="TAL"/>
            </w:pPr>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DengXian"/>
                <w:sz w:val="20"/>
                <w:szCs w:val="20"/>
                <w:lang w:eastAsia="zh-CN"/>
              </w:rPr>
            </w:pPr>
            <w:r w:rsidRPr="00B40A02">
              <w:rPr>
                <w:rFonts w:eastAsia="DengXian"/>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One alternative option to reflect the usage (i.e. setup only or setup&amp;modify), conditional presence can be added as in the current 5G we have (Cond SCellAdd, Cond ServCellAdd, Cond condReconfigAdd …).</w:t>
            </w:r>
          </w:p>
          <w:p w14:paraId="3EC21E7F" w14:textId="1D45B8AB" w:rsidR="00974142" w:rsidRPr="00B40A02" w:rsidRDefault="00974142" w:rsidP="00D62194">
            <w:pPr>
              <w:pStyle w:val="TAL"/>
              <w:rPr>
                <w:rFonts w:eastAsia="DengXian"/>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DengXian"/>
                <w:sz w:val="20"/>
                <w:szCs w:val="20"/>
                <w:lang w:eastAsia="zh-CN"/>
              </w:rPr>
            </w:pPr>
            <w:r w:rsidRPr="00B40A02">
              <w:rPr>
                <w:rFonts w:eastAsia="DengXian" w:hint="eastAsia"/>
                <w:sz w:val="20"/>
                <w:szCs w:val="20"/>
                <w:lang w:eastAsia="zh-CN"/>
              </w:rPr>
              <w:t>Z</w:t>
            </w:r>
            <w:r w:rsidRPr="00B40A02">
              <w:rPr>
                <w:rFonts w:eastAsia="DengXian"/>
                <w:sz w:val="20"/>
                <w:szCs w:val="20"/>
                <w:lang w:eastAsia="zh-CN"/>
              </w:rPr>
              <w:t>TE</w:t>
            </w:r>
          </w:p>
        </w:tc>
        <w:tc>
          <w:tcPr>
            <w:tcW w:w="7649" w:type="dxa"/>
          </w:tcPr>
          <w:p w14:paraId="01317C46" w14:textId="77777777" w:rsidR="00FD0FDA" w:rsidRPr="00B40A02" w:rsidRDefault="00FD0FDA" w:rsidP="00FD0FDA">
            <w:pPr>
              <w:pStyle w:val="TAL"/>
              <w:rPr>
                <w:rFonts w:eastAsia="DengXian"/>
                <w:sz w:val="20"/>
                <w:szCs w:val="20"/>
                <w:lang w:val="en-US" w:eastAsia="zh-CN"/>
              </w:rPr>
            </w:pPr>
            <w:r w:rsidRPr="00B40A02">
              <w:rPr>
                <w:rFonts w:eastAsia="DengXian"/>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W</w:t>
            </w:r>
            <w:r w:rsidRPr="00B40A02">
              <w:rPr>
                <w:rFonts w:eastAsia="DengXian"/>
                <w:sz w:val="20"/>
                <w:szCs w:val="20"/>
                <w:lang w:val="en-US" w:eastAsia="zh-CN"/>
              </w:rPr>
              <w:t xml:space="preserve">e understanding the issue raised by MediaTek is valid, but the question is that besides IoT test, do we really need a </w:t>
            </w:r>
            <w:r w:rsidR="00B40A02" w:rsidRPr="00B40A02">
              <w:rPr>
                <w:rFonts w:eastAsia="DengXian"/>
                <w:sz w:val="20"/>
                <w:szCs w:val="20"/>
                <w:lang w:val="en-US" w:eastAsia="zh-CN"/>
              </w:rPr>
              <w:t>big, standardized</w:t>
            </w:r>
            <w:r w:rsidRPr="00B40A02">
              <w:rPr>
                <w:rFonts w:eastAsia="DengXian"/>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DengXian"/>
                <w:sz w:val="20"/>
                <w:szCs w:val="20"/>
                <w:lang w:val="en-US" w:eastAsia="zh-CN"/>
              </w:rPr>
            </w:pPr>
            <w:r w:rsidRPr="00B40A02">
              <w:rPr>
                <w:rFonts w:eastAsia="DengXian" w:hint="eastAsia"/>
                <w:sz w:val="20"/>
                <w:szCs w:val="20"/>
                <w:lang w:val="en-US" w:eastAsia="zh-CN"/>
              </w:rPr>
              <w:t>A</w:t>
            </w:r>
            <w:r w:rsidRPr="00B40A02">
              <w:rPr>
                <w:rFonts w:eastAsia="DengXian"/>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DengXian"/>
                <w:sz w:val="20"/>
                <w:szCs w:val="20"/>
                <w:lang w:eastAsia="zh-CN"/>
              </w:rPr>
            </w:pPr>
            <w:r w:rsidRPr="00B40A02">
              <w:rPr>
                <w:rFonts w:eastAsia="DengXian"/>
                <w:sz w:val="20"/>
                <w:szCs w:val="20"/>
                <w:lang w:eastAsia="zh-CN"/>
              </w:rPr>
              <w:t>InterDigital</w:t>
            </w:r>
          </w:p>
        </w:tc>
        <w:tc>
          <w:tcPr>
            <w:tcW w:w="7649" w:type="dxa"/>
          </w:tcPr>
          <w:p w14:paraId="4D330C44" w14:textId="4C605518" w:rsidR="008E548C" w:rsidRPr="00B40A02" w:rsidRDefault="008E548C" w:rsidP="00FD0FDA">
            <w:pPr>
              <w:pStyle w:val="TAL"/>
              <w:rPr>
                <w:rFonts w:eastAsia="DengXian"/>
                <w:sz w:val="20"/>
                <w:szCs w:val="20"/>
                <w:lang w:val="en-US" w:eastAsia="zh-CN"/>
              </w:rPr>
            </w:pPr>
            <w:r w:rsidRPr="00B40A02">
              <w:rPr>
                <w:rFonts w:eastAsia="DengXian"/>
                <w:sz w:val="20"/>
                <w:szCs w:val="20"/>
                <w:lang w:val="en-US" w:eastAsia="zh-CN"/>
              </w:rPr>
              <w:t xml:space="preserve">We </w:t>
            </w:r>
            <w:r w:rsidR="001E7D3E" w:rsidRPr="00B40A02">
              <w:rPr>
                <w:rFonts w:eastAsia="DengXian"/>
                <w:sz w:val="20"/>
                <w:szCs w:val="20"/>
                <w:lang w:val="en-US" w:eastAsia="zh-CN"/>
              </w:rPr>
              <w:t xml:space="preserve">also </w:t>
            </w:r>
            <w:r w:rsidR="0050459A" w:rsidRPr="00B40A02">
              <w:rPr>
                <w:rFonts w:eastAsia="DengXian"/>
                <w:sz w:val="20"/>
                <w:szCs w:val="20"/>
                <w:lang w:val="en-US" w:eastAsia="zh-CN"/>
              </w:rPr>
              <w:t xml:space="preserve">share the </w:t>
            </w:r>
            <w:r w:rsidR="001E7D3E" w:rsidRPr="00B40A02">
              <w:rPr>
                <w:rFonts w:eastAsia="DengXian"/>
                <w:sz w:val="20"/>
                <w:szCs w:val="20"/>
                <w:lang w:val="en-US" w:eastAsia="zh-CN"/>
              </w:rPr>
              <w:t xml:space="preserve">concerns in terms of ASN.1 </w:t>
            </w:r>
            <w:r w:rsidR="00AA156D" w:rsidRPr="00B40A02">
              <w:rPr>
                <w:rFonts w:eastAsia="DengXian"/>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DengXian"/>
                <w:sz w:val="20"/>
                <w:szCs w:val="20"/>
                <w:lang w:eastAsia="zh-CN"/>
              </w:rPr>
            </w:pPr>
            <w:r w:rsidRPr="00B40A02">
              <w:rPr>
                <w:rFonts w:eastAsia="DengXian" w:hint="eastAsia"/>
                <w:sz w:val="20"/>
                <w:szCs w:val="20"/>
                <w:lang w:eastAsia="zh-CN"/>
              </w:rPr>
              <w:t>CATT</w:t>
            </w:r>
          </w:p>
        </w:tc>
        <w:tc>
          <w:tcPr>
            <w:tcW w:w="7649" w:type="dxa"/>
          </w:tcPr>
          <w:p w14:paraId="0B51B12D" w14:textId="002E9847" w:rsidR="00515423" w:rsidRPr="00B40A02" w:rsidRDefault="00515423" w:rsidP="00FD0FDA">
            <w:pPr>
              <w:pStyle w:val="TAL"/>
              <w:rPr>
                <w:rFonts w:eastAsia="DengXian"/>
                <w:sz w:val="20"/>
                <w:szCs w:val="20"/>
                <w:lang w:val="en-US" w:eastAsia="zh-CN"/>
              </w:rPr>
            </w:pPr>
            <w:r w:rsidRPr="00B40A02">
              <w:rPr>
                <w:rFonts w:eastAsia="DengXian"/>
                <w:sz w:val="20"/>
                <w:szCs w:val="20"/>
                <w:lang w:val="en-US" w:eastAsia="zh-CN"/>
              </w:rPr>
              <w:t>W</w:t>
            </w:r>
            <w:r w:rsidRPr="00B40A02">
              <w:rPr>
                <w:rFonts w:eastAsia="DengXian" w:hint="eastAsia"/>
                <w:sz w:val="20"/>
                <w:szCs w:val="20"/>
                <w:lang w:val="en-US" w:eastAsia="zh-CN"/>
              </w:rPr>
              <w:t xml:space="preserve">e are open to discuss this as a potential RRC </w:t>
            </w:r>
            <w:r w:rsidRPr="00B40A02">
              <w:rPr>
                <w:rFonts w:eastAsia="DengXian"/>
                <w:sz w:val="20"/>
                <w:szCs w:val="20"/>
                <w:lang w:val="en-US" w:eastAsia="zh-CN"/>
              </w:rPr>
              <w:t>signaling</w:t>
            </w:r>
            <w:r w:rsidRPr="00B40A02">
              <w:rPr>
                <w:rFonts w:eastAsia="DengXian" w:hint="eastAsia"/>
                <w:sz w:val="20"/>
                <w:szCs w:val="20"/>
                <w:lang w:val="en-US" w:eastAsia="zh-CN"/>
              </w:rPr>
              <w:t xml:space="preserve"> enhancement, but it</w:t>
            </w:r>
            <w:r w:rsidRPr="00B40A02">
              <w:rPr>
                <w:rFonts w:eastAsia="DengXian"/>
                <w:sz w:val="20"/>
                <w:szCs w:val="20"/>
                <w:lang w:val="en-US" w:eastAsia="zh-CN"/>
              </w:rPr>
              <w:t>’</w:t>
            </w:r>
            <w:r w:rsidRPr="00B40A02">
              <w:rPr>
                <w:rFonts w:eastAsia="DengXian" w:hint="eastAsia"/>
                <w:sz w:val="20"/>
                <w:szCs w:val="20"/>
                <w:lang w:val="en-US" w:eastAsia="zh-CN"/>
              </w:rPr>
              <w:t xml:space="preserve">s pre-mature to conclude on </w:t>
            </w:r>
            <w:r w:rsidRPr="00B40A02">
              <w:rPr>
                <w:rFonts w:eastAsia="DengXian"/>
                <w:sz w:val="20"/>
                <w:szCs w:val="20"/>
                <w:lang w:val="en-US" w:eastAsia="zh-CN"/>
              </w:rPr>
              <w:t>“define separate 'add' and 'modify' IE variants”</w:t>
            </w:r>
            <w:r w:rsidRPr="00B40A02">
              <w:rPr>
                <w:rFonts w:eastAsia="DengXian"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DengXian"/>
                <w:sz w:val="20"/>
                <w:szCs w:val="20"/>
                <w:lang w:val="en-IN" w:eastAsia="zh-CN"/>
              </w:rPr>
            </w:pPr>
            <w:r w:rsidRPr="00B40A02">
              <w:rPr>
                <w:rFonts w:eastAsia="DengXian"/>
                <w:sz w:val="20"/>
                <w:szCs w:val="20"/>
                <w:lang w:val="en-IN" w:eastAsia="zh-CN"/>
              </w:rPr>
              <w:t>Samsung</w:t>
            </w:r>
          </w:p>
        </w:tc>
        <w:tc>
          <w:tcPr>
            <w:tcW w:w="7649" w:type="dxa"/>
          </w:tcPr>
          <w:p w14:paraId="3265CD86" w14:textId="77777777" w:rsidR="00CB5364" w:rsidRPr="00B40A02" w:rsidRDefault="00CB5364" w:rsidP="00E93877">
            <w:pPr>
              <w:pStyle w:val="TAL"/>
              <w:rPr>
                <w:rFonts w:eastAsia="DengXian"/>
                <w:sz w:val="20"/>
                <w:szCs w:val="20"/>
                <w:lang w:val="en-US" w:eastAsia="zh-CN"/>
              </w:rPr>
            </w:pPr>
            <w:r w:rsidRPr="00B40A02">
              <w:rPr>
                <w:rFonts w:eastAsia="DengXian"/>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B40A02" w:rsidRPr="00B40A02" w14:paraId="23A64400" w14:textId="77777777" w:rsidTr="00E93877">
        <w:tc>
          <w:tcPr>
            <w:tcW w:w="1980" w:type="dxa"/>
          </w:tcPr>
          <w:p w14:paraId="3DEB0BC6" w14:textId="77777777" w:rsidR="00B40A02" w:rsidRPr="00B40A02" w:rsidRDefault="00B40A02" w:rsidP="00E93877">
            <w:pPr>
              <w:pStyle w:val="TAL"/>
              <w:rPr>
                <w:rFonts w:eastAsia="DengXian"/>
                <w:lang w:val="en-IN" w:eastAsia="zh-CN"/>
              </w:rPr>
            </w:pPr>
          </w:p>
        </w:tc>
        <w:tc>
          <w:tcPr>
            <w:tcW w:w="7649" w:type="dxa"/>
          </w:tcPr>
          <w:p w14:paraId="7D2F88F6" w14:textId="77777777" w:rsidR="00B40A02" w:rsidRPr="00B40A02" w:rsidRDefault="00B40A02" w:rsidP="00E93877">
            <w:pPr>
              <w:pStyle w:val="TAL"/>
              <w:rPr>
                <w:rFonts w:eastAsia="DengXian"/>
                <w:lang w:val="en-US" w:eastAsia="zh-CN"/>
              </w:rPr>
            </w:pPr>
          </w:p>
        </w:tc>
      </w:tr>
    </w:tbl>
    <w:p w14:paraId="26294D41" w14:textId="77777777" w:rsidR="00482DE7"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3229B9B5" w:rsidR="00482DE7" w:rsidRDefault="00482DE7" w:rsidP="00482DE7">
      <w:pPr>
        <w:pStyle w:val="BodyText"/>
      </w:pPr>
      <w:hyperlink r:id="rId41" w:history="1">
        <w:r w:rsidRPr="00E803BF">
          <w:rPr>
            <w:rStyle w:val="Hyperlink"/>
          </w:rPr>
          <w:t>R2-2508649</w:t>
        </w:r>
      </w:hyperlink>
      <w:r>
        <w:t xml:space="preserve"> (Toyota) suggested to capture the configuration constraints by an in-built ASN.1 feature referred to as “</w:t>
      </w:r>
      <w:r w:rsidRPr="007071F3">
        <w:t>constraint subtype</w:t>
      </w:r>
      <w:r>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BodyText"/>
      </w:pPr>
      <w:r w:rsidRPr="00B50A09">
        <w:rPr>
          <w:b/>
          <w:bCs/>
        </w:rPr>
        <w:t>Proposed design principle</w:t>
      </w:r>
      <w:r>
        <w:t>: …</w:t>
      </w:r>
    </w:p>
    <w:tbl>
      <w:tblPr>
        <w:tblStyle w:val="TableGrid"/>
        <w:tblW w:w="0" w:type="auto"/>
        <w:tblLook w:val="04A0" w:firstRow="1" w:lastRow="0" w:firstColumn="1" w:lastColumn="0" w:noHBand="0" w:noVBand="1"/>
      </w:tblPr>
      <w:tblGrid>
        <w:gridCol w:w="1980"/>
        <w:gridCol w:w="7649"/>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DengXian" w:hint="eastAsia"/>
                <w:sz w:val="20"/>
                <w:szCs w:val="20"/>
                <w:lang w:eastAsia="zh-CN"/>
              </w:rPr>
              <w:t>O</w:t>
            </w:r>
            <w:r w:rsidRPr="00633937">
              <w:rPr>
                <w:rFonts w:eastAsia="DengXian"/>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DengXian" w:hint="eastAsia"/>
                <w:sz w:val="20"/>
                <w:szCs w:val="20"/>
                <w:lang w:eastAsia="zh-CN"/>
              </w:rPr>
              <w:t>A</w:t>
            </w:r>
            <w:r w:rsidRPr="00633937">
              <w:rPr>
                <w:rFonts w:eastAsia="DengXian"/>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Toyota</w:t>
            </w:r>
          </w:p>
        </w:tc>
        <w:tc>
          <w:tcPr>
            <w:tcW w:w="7649" w:type="dxa"/>
          </w:tcPr>
          <w:p w14:paraId="4266C119"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DengXian"/>
                <w:sz w:val="20"/>
                <w:szCs w:val="20"/>
                <w:lang w:eastAsia="zh-CN"/>
              </w:rPr>
            </w:pPr>
            <w:r w:rsidRPr="00633937">
              <w:rPr>
                <w:rFonts w:eastAsia="DengXian"/>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DengXian"/>
                <w:noProof/>
                <w:sz w:val="20"/>
                <w:szCs w:val="20"/>
                <w:lang w:eastAsia="zh-CN"/>
              </w:rPr>
            </w:pPr>
            <w:r w:rsidRPr="00633937">
              <w:rPr>
                <w:rFonts w:eastAsia="DengXian"/>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DengXian"/>
                <w:sz w:val="20"/>
                <w:szCs w:val="20"/>
                <w:lang w:eastAsia="zh-CN"/>
              </w:rPr>
            </w:pPr>
            <w:r w:rsidRPr="00633937">
              <w:rPr>
                <w:rFonts w:eastAsia="DengXian"/>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DengXian"/>
                <w:color w:val="000000" w:themeColor="text1"/>
                <w:sz w:val="20"/>
                <w:szCs w:val="20"/>
                <w:lang w:val="en-US" w:eastAsia="zh-CN"/>
              </w:rPr>
            </w:pPr>
            <w:r w:rsidRPr="00633937">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400" w:author="Toyota (Kai-Erik Sunell)" w:date="2026-01-21T10:45:00Z"/>
                <w:rFonts w:eastAsia="DengXian"/>
                <w:sz w:val="20"/>
                <w:szCs w:val="20"/>
                <w:lang w:eastAsia="zh-CN"/>
              </w:rPr>
            </w:pPr>
            <w:ins w:id="1401" w:author="Toyota (Kai-Erik Sunell)" w:date="2026-01-21T10:45:00Z">
              <w:r w:rsidRPr="00633937">
                <w:rPr>
                  <w:rFonts w:eastAsia="DengXian"/>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DengXian"/>
                <w:noProof/>
                <w:sz w:val="20"/>
                <w:szCs w:val="20"/>
                <w:lang w:eastAsia="zh-CN"/>
              </w:rPr>
            </w:pPr>
            <w:ins w:id="1402" w:author="Toyota (Kai-Erik Sunell)" w:date="2026-01-21T10:45:00Z">
              <w:r w:rsidRPr="00633937">
                <w:rPr>
                  <w:rFonts w:eastAsia="DengXian"/>
                  <w:sz w:val="20"/>
                  <w:szCs w:val="20"/>
                  <w:lang w:eastAsia="zh-CN"/>
                </w:rPr>
                <w:t>The usage</w:t>
              </w:r>
            </w:ins>
            <w:ins w:id="1403" w:author="Toyota (Kai-Erik Sunell)" w:date="2026-01-21T10:48:00Z">
              <w:r w:rsidRPr="00633937">
                <w:rPr>
                  <w:rFonts w:eastAsia="DengXian"/>
                  <w:sz w:val="20"/>
                  <w:szCs w:val="20"/>
                  <w:lang w:eastAsia="zh-CN"/>
                </w:rPr>
                <w:t xml:space="preserve"> and applicability</w:t>
              </w:r>
            </w:ins>
            <w:ins w:id="1404" w:author="Toyota (Kai-Erik Sunell)" w:date="2026-01-21T10:46:00Z">
              <w:r w:rsidRPr="00633937">
                <w:rPr>
                  <w:rFonts w:eastAsia="DengXian"/>
                  <w:sz w:val="20"/>
                  <w:szCs w:val="20"/>
                  <w:lang w:eastAsia="zh-CN"/>
                </w:rPr>
                <w:t xml:space="preserve"> of constraints can be different in uplink vs downlink</w:t>
              </w:r>
            </w:ins>
            <w:ins w:id="1405" w:author="Toyota (Kai-Erik Sunell)" w:date="2026-01-21T10:49:00Z">
              <w:r w:rsidRPr="00633937">
                <w:rPr>
                  <w:rFonts w:eastAsia="DengXian"/>
                  <w:sz w:val="20"/>
                  <w:szCs w:val="20"/>
                  <w:lang w:eastAsia="zh-CN"/>
                </w:rPr>
                <w:t>, and system information may also require some considerations</w:t>
              </w:r>
            </w:ins>
            <w:ins w:id="1406" w:author="Toyota (Kai-Erik Sunell)" w:date="2026-01-21T10:47:00Z">
              <w:r w:rsidRPr="00633937">
                <w:rPr>
                  <w:rFonts w:eastAsia="DengXian"/>
                  <w:sz w:val="20"/>
                  <w:szCs w:val="20"/>
                  <w:lang w:eastAsia="zh-CN"/>
                </w:rPr>
                <w:t>.</w:t>
              </w:r>
            </w:ins>
            <w:ins w:id="1407" w:author="Toyota (Kai-Erik Sunell)" w:date="2026-01-21T10:49:00Z">
              <w:r w:rsidRPr="00633937">
                <w:rPr>
                  <w:rFonts w:eastAsia="DengXian"/>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Z</w:t>
            </w:r>
            <w:r w:rsidRPr="00633937">
              <w:rPr>
                <w:rFonts w:eastAsia="DengXian"/>
                <w:sz w:val="20"/>
                <w:szCs w:val="20"/>
                <w:lang w:eastAsia="zh-CN"/>
              </w:rPr>
              <w:t>TE</w:t>
            </w:r>
          </w:p>
        </w:tc>
        <w:tc>
          <w:tcPr>
            <w:tcW w:w="7649" w:type="dxa"/>
          </w:tcPr>
          <w:p w14:paraId="01C8D428" w14:textId="77777777" w:rsidR="00FD0FDA" w:rsidRPr="00633937" w:rsidRDefault="00FD0FDA" w:rsidP="00FD0FDA">
            <w:pPr>
              <w:pStyle w:val="TAL"/>
              <w:rPr>
                <w:rFonts w:eastAsia="DengXian"/>
                <w:sz w:val="20"/>
                <w:szCs w:val="20"/>
                <w:lang w:eastAsia="zh-CN"/>
              </w:rPr>
            </w:pPr>
            <w:r w:rsidRPr="00633937">
              <w:rPr>
                <w:rFonts w:eastAsia="DengXian" w:hint="eastAsia"/>
                <w:sz w:val="20"/>
                <w:szCs w:val="20"/>
                <w:lang w:eastAsia="zh-CN"/>
              </w:rPr>
              <w:t>W</w:t>
            </w:r>
            <w:r w:rsidRPr="00633937">
              <w:rPr>
                <w:rFonts w:eastAsia="DengXian"/>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DengXian" w:hint="eastAsia"/>
                <w:sz w:val="20"/>
                <w:szCs w:val="20"/>
                <w:lang w:eastAsia="zh-CN"/>
              </w:rPr>
              <w:t>I</w:t>
            </w:r>
            <w:r w:rsidRPr="00633937">
              <w:rPr>
                <w:rFonts w:eastAsia="DengXian"/>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DengXian"/>
                <w:sz w:val="20"/>
                <w:szCs w:val="20"/>
                <w:lang w:eastAsia="zh-CN"/>
              </w:rPr>
            </w:pPr>
            <w:r w:rsidRPr="00633937">
              <w:rPr>
                <w:rFonts w:eastAsia="DengXian"/>
                <w:sz w:val="20"/>
                <w:szCs w:val="20"/>
                <w:lang w:eastAsia="zh-CN"/>
              </w:rPr>
              <w:t>InterDigital</w:t>
            </w:r>
          </w:p>
        </w:tc>
        <w:tc>
          <w:tcPr>
            <w:tcW w:w="7649" w:type="dxa"/>
          </w:tcPr>
          <w:p w14:paraId="710DA153" w14:textId="63932C9E" w:rsidR="005952F6" w:rsidRPr="00633937" w:rsidRDefault="005952F6" w:rsidP="00FD0FDA">
            <w:pPr>
              <w:pStyle w:val="TAL"/>
              <w:rPr>
                <w:rFonts w:eastAsia="DengXian"/>
                <w:sz w:val="20"/>
                <w:szCs w:val="20"/>
                <w:lang w:eastAsia="zh-CN"/>
              </w:rPr>
            </w:pPr>
            <w:r w:rsidRPr="00633937">
              <w:rPr>
                <w:rFonts w:eastAsia="DengXian"/>
                <w:sz w:val="20"/>
                <w:szCs w:val="20"/>
                <w:lang w:eastAsia="zh-CN"/>
              </w:rPr>
              <w:t>We are open to studying this furthe</w:t>
            </w:r>
            <w:r w:rsidR="00F8328A" w:rsidRPr="00633937">
              <w:rPr>
                <w:rFonts w:eastAsia="DengXian"/>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DengXian"/>
                <w:sz w:val="20"/>
                <w:szCs w:val="20"/>
                <w:lang w:eastAsia="zh-CN"/>
              </w:rPr>
            </w:pPr>
            <w:r w:rsidRPr="00633937">
              <w:rPr>
                <w:rFonts w:eastAsia="DengXian"/>
                <w:sz w:val="20"/>
                <w:szCs w:val="20"/>
                <w:lang w:eastAsia="zh-CN"/>
              </w:rPr>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633937" w:rsidRPr="00633937" w14:paraId="1A50AC68" w14:textId="77777777" w:rsidTr="004C17F7">
        <w:tc>
          <w:tcPr>
            <w:tcW w:w="1980" w:type="dxa"/>
          </w:tcPr>
          <w:p w14:paraId="11E2058C" w14:textId="77777777" w:rsidR="00633937" w:rsidRPr="00633937" w:rsidRDefault="00633937" w:rsidP="00FD0FDA">
            <w:pPr>
              <w:pStyle w:val="TAL"/>
              <w:rPr>
                <w:rFonts w:eastAsia="DengXian"/>
                <w:sz w:val="20"/>
                <w:szCs w:val="20"/>
                <w:lang w:eastAsia="zh-CN"/>
              </w:rPr>
            </w:pPr>
          </w:p>
        </w:tc>
        <w:tc>
          <w:tcPr>
            <w:tcW w:w="7649" w:type="dxa"/>
          </w:tcPr>
          <w:p w14:paraId="26FB8601" w14:textId="77777777" w:rsidR="00633937" w:rsidRPr="00633937" w:rsidRDefault="00633937" w:rsidP="00FD0FDA">
            <w:pPr>
              <w:pStyle w:val="TAL"/>
              <w:rPr>
                <w:rFonts w:eastAsia="DengXian"/>
                <w:sz w:val="20"/>
                <w:szCs w:val="20"/>
                <w:lang w:eastAsia="zh-CN"/>
              </w:rPr>
            </w:pPr>
          </w:p>
        </w:tc>
      </w:tr>
    </w:tbl>
    <w:p w14:paraId="5DE52F34" w14:textId="77777777" w:rsidR="00482DE7" w:rsidRDefault="00482DE7" w:rsidP="00482DE7">
      <w:pPr>
        <w:pStyle w:val="BodyText"/>
        <w:rPr>
          <w:ins w:id="1408" w:author="Toyota (Kai-Erik Sunell)" w:date="2026-01-20T16:06:00Z"/>
        </w:rPr>
      </w:pPr>
    </w:p>
    <w:p w14:paraId="193F9EAD" w14:textId="77777777" w:rsidR="00B45F15" w:rsidRDefault="00B45F15" w:rsidP="00B45F15">
      <w:pPr>
        <w:pStyle w:val="BodyText"/>
        <w:rPr>
          <w:ins w:id="1409" w:author="Toyota (Kai-Erik Sunell)" w:date="2026-01-20T16:09:00Z"/>
        </w:rPr>
      </w:pPr>
      <w:ins w:id="1410" w:author="Toyota (Kai-Erik Sunell)" w:date="2026-01-20T16:07:00Z">
        <w:r>
          <w:t>[Toyota] Below is a short example including extensions.</w:t>
        </w:r>
      </w:ins>
      <w:ins w:id="1411" w:author="Toyota (Kai-Erik Sunell)" w:date="2026-01-20T16:08:00Z">
        <w:r>
          <w:t xml:space="preserve"> </w:t>
        </w:r>
      </w:ins>
    </w:p>
    <w:p w14:paraId="4663B3E4" w14:textId="7FF7E84A" w:rsidR="00B45F15" w:rsidRDefault="00B45F15" w:rsidP="00B45F15">
      <w:pPr>
        <w:pStyle w:val="BodyText"/>
        <w:rPr>
          <w:ins w:id="1412" w:author="Toyota (Kai-Erik Sunell)" w:date="2026-01-20T16:07:00Z"/>
        </w:rPr>
      </w:pPr>
      <w:ins w:id="1413" w:author="Toyota (Kai-Erik Sunell)" w:date="2026-01-20T16:09:00Z">
        <w:r>
          <w:t xml:space="preserve">Note: Field </w:t>
        </w:r>
      </w:ins>
      <w:ins w:id="1414" w:author="Toyota (Kai-Erik Sunell)" w:date="2026-01-20T16:10:00Z">
        <w:r>
          <w:t>‘</w:t>
        </w:r>
      </w:ins>
      <w:ins w:id="1415" w:author="Toyota (Kai-Erik Sunell)" w:date="2026-01-20T16:09:00Z">
        <w:r>
          <w:t>p</w:t>
        </w:r>
      </w:ins>
      <w:ins w:id="1416" w:author="Toyota (Kai-Erik Sunell)" w:date="2026-01-20T16:08:00Z">
        <w:r>
          <w:t>aram1</w:t>
        </w:r>
      </w:ins>
      <w:ins w:id="1417" w:author="Toyota (Kai-Erik Sunell)" w:date="2026-01-20T16:10:00Z">
        <w:r>
          <w:t>’</w:t>
        </w:r>
      </w:ins>
      <w:ins w:id="1418" w:author="Toyota (Kai-Erik Sunell)" w:date="2026-01-20T16:08:00Z">
        <w:r>
          <w:t xml:space="preserve"> is present in all configurations</w:t>
        </w:r>
      </w:ins>
      <w:ins w:id="1419" w:author="Toyota (Kai-Erik Sunell)" w:date="2026-01-20T16:09:00Z">
        <w:r>
          <w:t>.</w:t>
        </w:r>
      </w:ins>
      <w:ins w:id="1420" w:author="Toyota (Kai-Erik Sunell)" w:date="2026-01-20T16:08:00Z">
        <w:r>
          <w:t xml:space="preserve"> </w:t>
        </w:r>
      </w:ins>
      <w:ins w:id="1421" w:author="Toyota (Kai-Erik Sunell)" w:date="2026-01-20T16:09:00Z">
        <w:r>
          <w:t>I</w:t>
        </w:r>
      </w:ins>
      <w:ins w:id="1422"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23"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24" w:author="Toyota (Kai-Erik Sunell)" w:date="2026-01-20T16:07:00Z"/>
          <w:rFonts w:eastAsia="Times New Roman"/>
          <w:noProof w:val="0"/>
          <w:sz w:val="14"/>
          <w:szCs w:val="18"/>
          <w:lang w:eastAsia="en-GB"/>
        </w:rPr>
      </w:pPr>
      <w:ins w:id="1425"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26" w:author="Toyota (Kai-Erik Sunell)" w:date="2026-01-20T16:07:00Z"/>
          <w:rFonts w:eastAsia="Times New Roman"/>
          <w:noProof w:val="0"/>
          <w:sz w:val="14"/>
          <w:szCs w:val="18"/>
          <w:lang w:eastAsia="en-GB"/>
        </w:rPr>
      </w:pPr>
      <w:ins w:id="1427"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428" w:author="Toyota (Kai-Erik Sunell)" w:date="2026-01-20T16:07:00Z"/>
          <w:rFonts w:eastAsia="Times New Roman"/>
          <w:noProof w:val="0"/>
          <w:sz w:val="14"/>
          <w:szCs w:val="18"/>
          <w:lang w:eastAsia="en-GB"/>
        </w:rPr>
      </w:pPr>
      <w:ins w:id="1429"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30" w:author="Toyota (Kai-Erik Sunell)" w:date="2026-01-20T16:07:00Z"/>
          <w:rFonts w:eastAsia="Times New Roman"/>
          <w:noProof w:val="0"/>
          <w:sz w:val="14"/>
          <w:szCs w:val="18"/>
          <w:lang w:eastAsia="en-GB"/>
        </w:rPr>
      </w:pPr>
      <w:ins w:id="1431"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32" w:author="Toyota (Kai-Erik Sunell)" w:date="2026-01-20T16:07:00Z"/>
          <w:rFonts w:eastAsia="Times New Roman"/>
          <w:noProof w:val="0"/>
          <w:sz w:val="14"/>
          <w:szCs w:val="18"/>
          <w:lang w:eastAsia="en-GB"/>
        </w:rPr>
      </w:pPr>
      <w:ins w:id="1433"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34" w:author="Toyota (Kai-Erik Sunell)" w:date="2026-01-20T16:07:00Z"/>
          <w:rFonts w:eastAsia="Times New Roman"/>
          <w:noProof w:val="0"/>
          <w:sz w:val="14"/>
          <w:szCs w:val="18"/>
          <w:lang w:eastAsia="en-GB"/>
        </w:rPr>
      </w:pPr>
      <w:ins w:id="1435"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36"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37" w:author="Toyota (Kai-Erik Sunell)" w:date="2026-01-20T16:07:00Z"/>
          <w:rFonts w:eastAsia="Times New Roman"/>
          <w:noProof w:val="0"/>
          <w:sz w:val="14"/>
          <w:szCs w:val="18"/>
          <w:lang w:eastAsia="en-GB"/>
        </w:rPr>
      </w:pPr>
      <w:ins w:id="1438"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439" w:author="Toyota (Kai-Erik Sunell)" w:date="2026-01-20T16:07:00Z"/>
          <w:rFonts w:eastAsia="Times New Roman"/>
          <w:noProof w:val="0"/>
          <w:sz w:val="14"/>
          <w:szCs w:val="18"/>
          <w:lang w:eastAsia="en-GB"/>
        </w:rPr>
      </w:pPr>
      <w:ins w:id="1440"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441" w:author="Toyota (Kai-Erik Sunell)" w:date="2026-01-20T18:15:00Z"/>
          <w:rFonts w:eastAsia="Times New Roman"/>
          <w:noProof w:val="0"/>
          <w:sz w:val="14"/>
          <w:szCs w:val="18"/>
          <w:lang w:eastAsia="en-GB"/>
        </w:rPr>
      </w:pPr>
      <w:ins w:id="1442"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443" w:author="Toyota (Kai-Erik Sunell)" w:date="2026-01-20T18:14:00Z"/>
          <w:rFonts w:eastAsia="Times New Roman"/>
          <w:noProof w:val="0"/>
          <w:sz w:val="14"/>
          <w:szCs w:val="18"/>
          <w:lang w:eastAsia="en-GB"/>
        </w:rPr>
      </w:pPr>
      <w:ins w:id="1444" w:author="Toyota (Kai-Erik Sunell)" w:date="2026-01-20T18:15:00Z">
        <w:r>
          <w:rPr>
            <w:rFonts w:eastAsia="Times New Roman"/>
            <w:noProof w:val="0"/>
            <w:sz w:val="14"/>
            <w:szCs w:val="18"/>
            <w:lang w:eastAsia="en-GB"/>
          </w:rPr>
          <w:t xml:space="preserve">    param3            </w:t>
        </w:r>
      </w:ins>
      <w:ins w:id="1445"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446" w:author="Toyota (Kai-Erik Sunell)" w:date="2026-01-20T18:15:00Z"/>
          <w:rFonts w:eastAsia="Times New Roman"/>
          <w:noProof w:val="0"/>
          <w:sz w:val="14"/>
          <w:szCs w:val="18"/>
          <w:lang w:eastAsia="en-GB"/>
        </w:rPr>
      </w:pPr>
      <w:ins w:id="1447"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448" w:author="Toyota (Kai-Erik Sunell)" w:date="2026-01-20T18:15:00Z"/>
          <w:rFonts w:eastAsia="Times New Roman"/>
          <w:noProof w:val="0"/>
          <w:sz w:val="14"/>
          <w:szCs w:val="18"/>
          <w:lang w:eastAsia="en-GB"/>
        </w:rPr>
      </w:pPr>
      <w:ins w:id="1449"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450" w:author="Toyota (Kai-Erik Sunell)" w:date="2026-01-20T18:17:00Z"/>
          <w:rFonts w:eastAsia="Times New Roman"/>
          <w:noProof w:val="0"/>
          <w:sz w:val="14"/>
          <w:szCs w:val="18"/>
          <w:lang w:eastAsia="en-GB"/>
        </w:rPr>
      </w:pPr>
      <w:ins w:id="1451" w:author="Toyota (Kai-Erik Sunell)" w:date="2026-01-20T18:15:00Z">
        <w:r>
          <w:rPr>
            <w:rFonts w:eastAsia="Times New Roman"/>
            <w:noProof w:val="0"/>
            <w:sz w:val="14"/>
            <w:szCs w:val="18"/>
            <w:lang w:eastAsia="en-GB"/>
          </w:rPr>
          <w:t xml:space="preserve">    </w:t>
        </w:r>
      </w:ins>
      <w:ins w:id="1452" w:author="Toyota (Kai-Erik Sunell)" w:date="2026-01-20T18:17:00Z">
        <w:r>
          <w:rPr>
            <w:rFonts w:eastAsia="Times New Roman"/>
            <w:noProof w:val="0"/>
            <w:sz w:val="14"/>
            <w:szCs w:val="18"/>
            <w:lang w:eastAsia="en-GB"/>
          </w:rPr>
          <w:t>p</w:t>
        </w:r>
      </w:ins>
      <w:ins w:id="1453" w:author="Toyota (Kai-Erik Sunell)" w:date="2026-01-20T18:15:00Z">
        <w:r>
          <w:rPr>
            <w:rFonts w:eastAsia="Times New Roman"/>
            <w:noProof w:val="0"/>
            <w:sz w:val="14"/>
            <w:szCs w:val="18"/>
            <w:lang w:eastAsia="en-GB"/>
          </w:rPr>
          <w:t>aram</w:t>
        </w:r>
      </w:ins>
      <w:ins w:id="1454" w:author="Toyota (Kai-Erik Sunell)" w:date="2026-01-20T18:17:00Z">
        <w:r>
          <w:rPr>
            <w:rFonts w:eastAsia="Times New Roman"/>
            <w:noProof w:val="0"/>
            <w:sz w:val="14"/>
            <w:szCs w:val="18"/>
            <w:lang w:eastAsia="en-GB"/>
          </w:rPr>
          <w:t>2</w:t>
        </w:r>
      </w:ins>
      <w:ins w:id="1455" w:author="Toyota (Kai-Erik Sunell)" w:date="2026-01-20T18:16:00Z">
        <w:r>
          <w:rPr>
            <w:rFonts w:eastAsia="Times New Roman"/>
            <w:noProof w:val="0"/>
            <w:sz w:val="14"/>
            <w:szCs w:val="18"/>
            <w:lang w:eastAsia="en-GB"/>
          </w:rPr>
          <w:t>-ext              INTEGER(128..</w:t>
        </w:r>
      </w:ins>
      <w:ins w:id="1456"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457" w:author="Toyota (Kai-Erik Sunell)" w:date="2026-01-20T16:07:00Z"/>
          <w:rFonts w:eastAsia="Times New Roman"/>
          <w:noProof w:val="0"/>
          <w:sz w:val="14"/>
          <w:szCs w:val="18"/>
          <w:lang w:eastAsia="en-GB"/>
        </w:rPr>
      </w:pPr>
      <w:ins w:id="1458"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459" w:author="Toyota (Kai-Erik Sunell)" w:date="2026-01-20T16:08:00Z"/>
          <w:rFonts w:eastAsia="Times New Roman"/>
          <w:noProof w:val="0"/>
          <w:sz w:val="14"/>
          <w:szCs w:val="18"/>
          <w:lang w:eastAsia="en-GB"/>
        </w:rPr>
      </w:pPr>
      <w:ins w:id="1460"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461"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462" w:author="Toyota (Kai-Erik Sunell)" w:date="2026-01-21T10:40:00Z"/>
        </w:rPr>
      </w:pPr>
    </w:p>
    <w:p w14:paraId="3C3E458F" w14:textId="2E1677DC" w:rsidR="00455AFD" w:rsidRDefault="00455AFD" w:rsidP="00482DE7">
      <w:pPr>
        <w:pStyle w:val="BodyText"/>
        <w:rPr>
          <w:ins w:id="1463" w:author="Toyota (Kai-Erik Sunell)" w:date="2026-01-21T10:41:00Z"/>
        </w:rPr>
      </w:pPr>
      <w:ins w:id="1464" w:author="Toyota (Kai-Erik Sunell)" w:date="2026-01-21T10:40:00Z">
        <w:r>
          <w:t>Here is another variant where the param2 value range is extended</w:t>
        </w:r>
      </w:ins>
      <w:ins w:id="1465" w:author="Toyota (Kai-Erik Sunell)" w:date="2026-01-21T10:42:00Z">
        <w:r>
          <w:t xml:space="preserve"> from 0..127 to 128..255</w:t>
        </w:r>
      </w:ins>
      <w:ins w:id="1466" w:author="Toyota (Kai-Erik Sunell)" w:date="2026-01-21T10:40:00Z">
        <w:r>
          <w:t xml:space="preserve"> by</w:t>
        </w:r>
      </w:ins>
      <w:ins w:id="1467" w:author="Toyota (Kai-Erik Sunell)" w:date="2026-01-21T10:50:00Z">
        <w:r w:rsidR="004730A7">
          <w:t xml:space="preserve"> only</w:t>
        </w:r>
      </w:ins>
      <w:ins w:id="1468" w:author="Toyota (Kai-Erik Sunell)" w:date="2026-01-21T10:40:00Z">
        <w:r>
          <w:t xml:space="preserve"> changing the con</w:t>
        </w:r>
      </w:ins>
      <w:ins w:id="1469" w:author="Toyota (Kai-Erik Sunell)" w:date="2026-01-21T10:41:00Z">
        <w:r>
          <w:t>straints whereas the information element defines an unbounded integer type</w:t>
        </w:r>
      </w:ins>
      <w:ins w:id="1470" w:author="Toyota (Kai-Erik Sunell)" w:date="2026-01-21T10:50:00Z">
        <w:r w:rsidR="004730A7">
          <w:t xml:space="preserve"> withou</w:t>
        </w:r>
      </w:ins>
      <w:ins w:id="1471" w:author="Toyota (Kai-Erik Sunell)" w:date="2026-01-21T10:51:00Z">
        <w:r w:rsidR="004730A7">
          <w:t>t any value range</w:t>
        </w:r>
      </w:ins>
      <w:ins w:id="1472" w:author="Toyota (Kai-Erik Sunell)" w:date="2026-01-21T10:41:00Z">
        <w:r>
          <w:t>:</w:t>
        </w:r>
      </w:ins>
    </w:p>
    <w:p w14:paraId="185F5BA3" w14:textId="77777777" w:rsidR="00455AFD" w:rsidRDefault="00455AFD" w:rsidP="00482DE7">
      <w:pPr>
        <w:pStyle w:val="BodyText"/>
        <w:rPr>
          <w:ins w:id="1473"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474"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475" w:author="Toyota (Kai-Erik Sunell)" w:date="2026-01-21T10:41:00Z"/>
          <w:rFonts w:eastAsia="Times New Roman"/>
          <w:noProof w:val="0"/>
          <w:sz w:val="14"/>
          <w:szCs w:val="18"/>
          <w:lang w:eastAsia="en-GB"/>
        </w:rPr>
      </w:pPr>
      <w:ins w:id="1476"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477" w:author="Toyota (Kai-Erik Sunell)" w:date="2026-01-21T10:41:00Z"/>
          <w:rFonts w:eastAsia="Times New Roman"/>
          <w:noProof w:val="0"/>
          <w:sz w:val="14"/>
          <w:szCs w:val="18"/>
          <w:lang w:eastAsia="en-GB"/>
        </w:rPr>
      </w:pPr>
      <w:ins w:id="1478"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479" w:author="Toyota (Kai-Erik Sunell)" w:date="2026-01-21T10:41:00Z"/>
          <w:rFonts w:eastAsia="Times New Roman"/>
          <w:noProof w:val="0"/>
          <w:sz w:val="14"/>
          <w:szCs w:val="18"/>
          <w:lang w:eastAsia="en-GB"/>
        </w:rPr>
      </w:pPr>
      <w:ins w:id="1480"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481" w:author="Toyota (Kai-Erik Sunell)" w:date="2026-01-21T10:41:00Z"/>
          <w:rFonts w:eastAsia="Times New Roman"/>
          <w:noProof w:val="0"/>
          <w:sz w:val="14"/>
          <w:szCs w:val="18"/>
          <w:lang w:eastAsia="en-GB"/>
        </w:rPr>
      </w:pPr>
      <w:ins w:id="1482"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483" w:author="Toyota (Kai-Erik Sunell)" w:date="2026-01-21T10:41:00Z"/>
          <w:rFonts w:eastAsia="Times New Roman"/>
          <w:noProof w:val="0"/>
          <w:sz w:val="14"/>
          <w:szCs w:val="18"/>
          <w:lang w:eastAsia="en-GB"/>
        </w:rPr>
      </w:pPr>
      <w:ins w:id="1484" w:author="Toyota (Kai-Erik Sunell)" w:date="2026-01-21T10:41:00Z">
        <w:r>
          <w:rPr>
            <w:rFonts w:eastAsia="Times New Roman"/>
            <w:noProof w:val="0"/>
            <w:sz w:val="14"/>
            <w:szCs w:val="18"/>
            <w:lang w:eastAsia="en-GB"/>
          </w:rPr>
          <w:t xml:space="preserve">    configuration3       IE (WITH COMPONENTS { ..., param2 </w:t>
        </w:r>
      </w:ins>
      <w:ins w:id="1485" w:author="Toyota (Kai-Erik Sunell)" w:date="2026-01-21T10:42:00Z">
        <w:r>
          <w:rPr>
            <w:rFonts w:eastAsia="Times New Roman"/>
            <w:noProof w:val="0"/>
            <w:sz w:val="14"/>
            <w:szCs w:val="18"/>
            <w:lang w:eastAsia="en-GB"/>
          </w:rPr>
          <w:t>(128</w:t>
        </w:r>
      </w:ins>
      <w:ins w:id="1486" w:author="Toyota (Kai-Erik Sunell)" w:date="2026-01-21T10:43:00Z">
        <w:r>
          <w:rPr>
            <w:rFonts w:eastAsia="Times New Roman"/>
            <w:noProof w:val="0"/>
            <w:sz w:val="14"/>
            <w:szCs w:val="18"/>
            <w:lang w:eastAsia="en-GB"/>
          </w:rPr>
          <w:t>.</w:t>
        </w:r>
      </w:ins>
      <w:ins w:id="1487" w:author="Toyota (Kai-Erik Sunell)" w:date="2026-01-21T10:42:00Z">
        <w:r>
          <w:rPr>
            <w:rFonts w:eastAsia="Times New Roman"/>
            <w:noProof w:val="0"/>
            <w:sz w:val="14"/>
            <w:szCs w:val="18"/>
            <w:lang w:eastAsia="en-GB"/>
          </w:rPr>
          <w:t>.255) PRESENT</w:t>
        </w:r>
      </w:ins>
      <w:ins w:id="1488" w:author="Toyota (Kai-Erik Sunell)" w:date="2026-01-21T10:41:00Z">
        <w:r>
          <w:rPr>
            <w:rFonts w:eastAsia="Times New Roman"/>
            <w:noProof w:val="0"/>
            <w:sz w:val="14"/>
            <w:szCs w:val="18"/>
            <w:lang w:eastAsia="en-GB"/>
          </w:rPr>
          <w:t>, param3 ABSENT</w:t>
        </w:r>
      </w:ins>
      <w:ins w:id="1489" w:author="Toyota (Kai-Erik Sunell)" w:date="2026-01-21T10:42:00Z">
        <w:r>
          <w:rPr>
            <w:rFonts w:eastAsia="Times New Roman"/>
            <w:noProof w:val="0"/>
            <w:sz w:val="14"/>
            <w:szCs w:val="18"/>
            <w:lang w:eastAsia="en-GB"/>
          </w:rPr>
          <w:t xml:space="preserve"> </w:t>
        </w:r>
      </w:ins>
      <w:ins w:id="1490"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491" w:author="Toyota (Kai-Erik Sunell)" w:date="2026-01-21T10:41:00Z"/>
          <w:rFonts w:eastAsia="Times New Roman"/>
          <w:noProof w:val="0"/>
          <w:sz w:val="14"/>
          <w:szCs w:val="18"/>
          <w:lang w:eastAsia="en-GB"/>
        </w:rPr>
      </w:pPr>
      <w:ins w:id="1492"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493"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494" w:author="Toyota (Kai-Erik Sunell)" w:date="2026-01-21T10:41:00Z"/>
          <w:rFonts w:eastAsia="Times New Roman"/>
          <w:noProof w:val="0"/>
          <w:sz w:val="14"/>
          <w:szCs w:val="18"/>
          <w:lang w:eastAsia="en-GB"/>
        </w:rPr>
      </w:pPr>
      <w:ins w:id="1495"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496" w:author="Toyota (Kai-Erik Sunell)" w:date="2026-01-21T10:41:00Z"/>
          <w:rFonts w:eastAsia="Times New Roman"/>
          <w:noProof w:val="0"/>
          <w:sz w:val="14"/>
          <w:szCs w:val="18"/>
          <w:lang w:eastAsia="en-GB"/>
        </w:rPr>
      </w:pPr>
      <w:ins w:id="1497"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498" w:author="Toyota (Kai-Erik Sunell)" w:date="2026-01-21T10:41:00Z"/>
          <w:rFonts w:eastAsia="Times New Roman"/>
          <w:noProof w:val="0"/>
          <w:sz w:val="14"/>
          <w:szCs w:val="18"/>
          <w:lang w:eastAsia="en-GB"/>
        </w:rPr>
      </w:pPr>
      <w:ins w:id="1499"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500" w:author="Toyota (Kai-Erik Sunell)" w:date="2026-01-21T10:43:00Z">
        <w:r>
          <w:rPr>
            <w:rFonts w:eastAsia="Times New Roman"/>
            <w:noProof w:val="0"/>
            <w:sz w:val="14"/>
            <w:szCs w:val="18"/>
            <w:lang w:eastAsia="en-GB"/>
          </w:rPr>
          <w:t xml:space="preserve">        </w:t>
        </w:r>
      </w:ins>
      <w:ins w:id="1501"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502" w:author="Toyota (Kai-Erik Sunell)" w:date="2026-01-21T10:41:00Z"/>
          <w:rFonts w:eastAsia="Times New Roman"/>
          <w:noProof w:val="0"/>
          <w:sz w:val="14"/>
          <w:szCs w:val="18"/>
          <w:lang w:eastAsia="en-GB"/>
        </w:rPr>
      </w:pPr>
      <w:ins w:id="1503"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504" w:author="Toyota (Kai-Erik Sunell)" w:date="2026-01-21T10:41:00Z"/>
          <w:rFonts w:eastAsia="Times New Roman"/>
          <w:noProof w:val="0"/>
          <w:sz w:val="14"/>
          <w:szCs w:val="18"/>
          <w:lang w:eastAsia="en-GB"/>
        </w:rPr>
      </w:pPr>
      <w:ins w:id="1505"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06" w:author="Toyota (Kai-Erik Sunell)" w:date="2026-01-21T10:41:00Z"/>
          <w:rFonts w:eastAsia="Times New Roman"/>
          <w:noProof w:val="0"/>
          <w:sz w:val="14"/>
          <w:szCs w:val="18"/>
          <w:lang w:eastAsia="en-GB"/>
        </w:rPr>
      </w:pPr>
      <w:ins w:id="1507"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08" w:author="Toyota (Kai-Erik Sunell)" w:date="2026-01-21T10:41:00Z"/>
          <w:rFonts w:eastAsia="Times New Roman"/>
          <w:noProof w:val="0"/>
          <w:sz w:val="14"/>
          <w:szCs w:val="18"/>
          <w:lang w:eastAsia="en-GB"/>
        </w:rPr>
      </w:pPr>
    </w:p>
    <w:p w14:paraId="50A012F5" w14:textId="77777777" w:rsidR="00455AFD" w:rsidRDefault="00455AFD" w:rsidP="00482DE7">
      <w:pPr>
        <w:pStyle w:val="BodyText"/>
        <w:rPr>
          <w:ins w:id="1509" w:author="Toyota (Kai-Erik Sunell)" w:date="2026-01-21T10:40:00Z"/>
        </w:rPr>
      </w:pPr>
    </w:p>
    <w:p w14:paraId="68C71E49" w14:textId="77777777" w:rsidR="00347DFF" w:rsidRPr="0060404A" w:rsidRDefault="00347DFF" w:rsidP="00482DE7">
      <w:pPr>
        <w:pStyle w:val="BodyText"/>
      </w:pPr>
    </w:p>
    <w:p w14:paraId="3C50C418" w14:textId="28D0A76A" w:rsidR="00482DE7" w:rsidRDefault="00482DE7" w:rsidP="00482DE7">
      <w:pPr>
        <w:pStyle w:val="Heading3"/>
      </w:pPr>
      <w:r>
        <w:t>4.2.</w:t>
      </w:r>
      <w:r w:rsidR="0066229B">
        <w:t>3</w:t>
      </w:r>
      <w:r>
        <w:tab/>
        <w:t>Accommodate for critical extensions of IE types</w:t>
      </w:r>
    </w:p>
    <w:p w14:paraId="017F9D45" w14:textId="1ADFFDF8" w:rsidR="00482DE7" w:rsidRDefault="00482DE7" w:rsidP="00482DE7">
      <w:pPr>
        <w:pStyle w:val="BodyText"/>
      </w:pPr>
      <w:hyperlink r:id="rId42" w:history="1">
        <w:r w:rsidRPr="00E803BF">
          <w:rPr>
            <w:rStyle w:val="Hyperlink"/>
          </w:rPr>
          <w:t>R2-2508614</w:t>
        </w:r>
      </w:hyperlink>
      <w:r>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BodyText"/>
      </w:pPr>
      <w:r>
        <w:t xml:space="preserve">The contribution highlighted that such it would be important that instances of the new and old type can be referred to by the same legacy ID type (e.g. PDSCH-ConfigId). Otherwise, RAN2 would also have to change all other IEs that referred to the old type. </w:t>
      </w:r>
    </w:p>
    <w:p w14:paraId="2C5F44F5" w14:textId="1C97EE05" w:rsidR="00C4528F" w:rsidRDefault="002E5277" w:rsidP="00482DE7">
      <w:pPr>
        <w:pStyle w:val="BodyText"/>
        <w:rPr>
          <w:ins w:id="1510" w:author="Ericsson" w:date="2025-12-22T16:09:00Z"/>
        </w:rPr>
      </w:pPr>
      <w:ins w:id="1511" w:author="Ericsson" w:date="2025-12-22T16:06:00Z">
        <w:r w:rsidRPr="00B50A09">
          <w:rPr>
            <w:b/>
            <w:bCs/>
          </w:rPr>
          <w:t>Proposed design principle</w:t>
        </w:r>
        <w:r>
          <w:t>:</w:t>
        </w:r>
        <w:r w:rsidR="00140D67">
          <w:t xml:space="preserve"> </w:t>
        </w:r>
      </w:ins>
      <w:ins w:id="1512" w:author="Ericsson" w:date="2025-12-22T16:07:00Z">
        <w:r w:rsidR="001D5E69">
          <w:t>A</w:t>
        </w:r>
        <w:r w:rsidR="00140D67" w:rsidRPr="00140D67">
          <w:t xml:space="preserve">ccommodate for critical extensions of lower-level configuration IEs </w:t>
        </w:r>
        <w:r w:rsidR="001D5E69">
          <w:t>(e.g. PDSCH-Config, SearchSpace-Config, …)</w:t>
        </w:r>
      </w:ins>
      <w:ins w:id="1513" w:author="Ericsson" w:date="2025-12-22T16:08:00Z">
        <w:r w:rsidR="00917DCC">
          <w:t xml:space="preserve"> </w:t>
        </w:r>
      </w:ins>
      <w:ins w:id="1514" w:author="Ericsson" w:date="2025-12-22T16:07:00Z">
        <w:r w:rsidR="00140D67" w:rsidRPr="00140D67">
          <w:t>using CHOICE structure</w:t>
        </w:r>
      </w:ins>
      <w:ins w:id="1515" w:author="Ericsson" w:date="2025-12-22T16:08:00Z">
        <w:r w:rsidR="00F20F9A">
          <w:t xml:space="preserve"> and for non-critical extensions by an extension marker (“…”). Decide on a case-by-case basis</w:t>
        </w:r>
        <w:r w:rsidR="00705D53">
          <w:t xml:space="preserve"> which extension mechanisms to apply</w:t>
        </w:r>
      </w:ins>
      <w:ins w:id="1516" w:author="Ericsson" w:date="2025-12-22T16:09:00Z">
        <w:r w:rsidR="00705D53">
          <w:t>.</w:t>
        </w:r>
      </w:ins>
    </w:p>
    <w:p w14:paraId="5D04E1FA" w14:textId="5F98A784" w:rsidR="00CF2775" w:rsidRDefault="00CF2775" w:rsidP="00482DE7">
      <w:pPr>
        <w:pStyle w:val="BodyText"/>
      </w:pPr>
      <w:ins w:id="1517" w:author="Ericsson" w:date="2025-12-22T16:09:00Z">
        <w:r w:rsidRPr="00B50A09">
          <w:rPr>
            <w:b/>
            <w:bCs/>
          </w:rPr>
          <w:t>Proposed design principle</w:t>
        </w:r>
        <w:r>
          <w:t>:</w:t>
        </w:r>
      </w:ins>
      <w:ins w:id="1518" w:author="Ericsson" w:date="2025-12-22T16:12:00Z">
        <w:r w:rsidR="00D72EED">
          <w:t xml:space="preserve"> </w:t>
        </w:r>
      </w:ins>
      <w:ins w:id="1519" w:author="Ericsson" w:date="2025-12-22T16:14:00Z">
        <w:r w:rsidR="005A6F5A">
          <w:t xml:space="preserve">When IEs are associated with an ID (e.g. in an AddMod </w:t>
        </w:r>
      </w:ins>
      <w:ins w:id="1520" w:author="Ericsson" w:date="2025-12-22T16:15:00Z">
        <w:r w:rsidR="00A40B8D">
          <w:t>list</w:t>
        </w:r>
      </w:ins>
      <w:ins w:id="1521" w:author="Ericsson" w:date="2025-12-22T16:14:00Z">
        <w:r w:rsidR="005A6F5A">
          <w:t>)</w:t>
        </w:r>
        <w:r w:rsidR="00FC6B8F">
          <w:t xml:space="preserve"> their critical extensions should be addressed by the </w:t>
        </w:r>
      </w:ins>
      <w:ins w:id="1522" w:author="Ericsson" w:date="2025-12-22T16:15:00Z">
        <w:r w:rsidR="00A40B8D">
          <w:t>same ID type</w:t>
        </w:r>
      </w:ins>
      <w:ins w:id="1523" w:author="Ericsson" w:date="2025-12-22T16:16:00Z">
        <w:r w:rsidR="00362834">
          <w:t xml:space="preserve">. This </w:t>
        </w:r>
      </w:ins>
      <w:ins w:id="1524" w:author="Ericsson" w:date="2025-12-22T16:15:00Z">
        <w:r w:rsidR="009D7F85">
          <w:t>minimize</w:t>
        </w:r>
      </w:ins>
      <w:ins w:id="1525" w:author="Ericsson" w:date="2025-12-22T16:16:00Z">
        <w:r w:rsidR="00362834">
          <w:t>s</w:t>
        </w:r>
      </w:ins>
      <w:ins w:id="1526" w:author="Ericsson" w:date="2025-12-22T16:15:00Z">
        <w:r w:rsidR="009D7F85">
          <w:t xml:space="preserve"> changes </w:t>
        </w:r>
      </w:ins>
      <w:ins w:id="1527" w:author="Ericsson" w:date="2025-12-22T16:16:00Z">
        <w:r w:rsidR="00515C53">
          <w:t xml:space="preserve">in other IEs </w:t>
        </w:r>
      </w:ins>
      <w:ins w:id="1528" w:author="Ericsson" w:date="2025-12-22T16:17:00Z">
        <w:r w:rsidR="00362834">
          <w:t xml:space="preserve">which </w:t>
        </w:r>
      </w:ins>
      <w:ins w:id="1529" w:author="Ericsson" w:date="2025-12-22T16:16:00Z">
        <w:r w:rsidR="00515C53">
          <w:t xml:space="preserve">use </w:t>
        </w:r>
      </w:ins>
      <w:ins w:id="1530" w:author="Ericsson" w:date="2025-12-22T16:17:00Z">
        <w:r w:rsidR="00362834">
          <w:t xml:space="preserve">ID type </w:t>
        </w:r>
      </w:ins>
      <w:ins w:id="1531" w:author="Ericsson" w:date="2025-12-22T16:16:00Z">
        <w:r w:rsidR="00515C53">
          <w:t xml:space="preserve">for </w:t>
        </w:r>
      </w:ins>
      <w:ins w:id="1532" w:author="Ericsson" w:date="2025-12-22T16:15:00Z">
        <w:r w:rsidR="00A40B8D">
          <w:t>referenc</w:t>
        </w:r>
      </w:ins>
      <w:ins w:id="1533" w:author="Ericsson" w:date="2025-12-22T16:16:00Z">
        <w:r w:rsidR="00515C53">
          <w:t>ing</w:t>
        </w:r>
      </w:ins>
      <w:ins w:id="1534"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DengXian" w:hint="eastAsia"/>
                <w:sz w:val="20"/>
                <w:szCs w:val="20"/>
                <w:lang w:eastAsia="zh-CN"/>
              </w:rPr>
              <w:t>O</w:t>
            </w:r>
            <w:r w:rsidRPr="0066229B">
              <w:rPr>
                <w:rFonts w:eastAsia="DengXian"/>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DengXian"/>
                <w:sz w:val="20"/>
                <w:szCs w:val="20"/>
                <w:lang w:eastAsia="zh-CN"/>
              </w:rPr>
              <w:t xml:space="preserve">We do </w:t>
            </w:r>
            <w:r w:rsidRPr="0066229B">
              <w:rPr>
                <w:rFonts w:eastAsia="DengXian"/>
                <w:b/>
                <w:bCs/>
                <w:sz w:val="20"/>
                <w:szCs w:val="20"/>
                <w:lang w:eastAsia="zh-CN"/>
              </w:rPr>
              <w:t>not</w:t>
            </w:r>
            <w:r w:rsidRPr="0066229B">
              <w:rPr>
                <w:rFonts w:eastAsia="DengXian"/>
                <w:sz w:val="20"/>
                <w:szCs w:val="20"/>
                <w:lang w:eastAsia="zh-CN"/>
              </w:rPr>
              <w:t xml:space="preserve"> see there is a critical issue here that requires wider use of critical extension yet. It seems the main source of this proposal is the complication of AddMod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Toyota</w:t>
            </w:r>
          </w:p>
        </w:tc>
        <w:tc>
          <w:tcPr>
            <w:tcW w:w="7649" w:type="dxa"/>
          </w:tcPr>
          <w:p w14:paraId="07E994B1" w14:textId="77777777" w:rsidR="0066229B" w:rsidRPr="0066229B" w:rsidRDefault="0066229B" w:rsidP="0066229B">
            <w:pPr>
              <w:pStyle w:val="TAL"/>
              <w:widowControl w:val="0"/>
              <w:rPr>
                <w:rFonts w:eastAsia="DengXian"/>
                <w:noProof/>
                <w:sz w:val="20"/>
                <w:szCs w:val="20"/>
                <w:lang w:eastAsia="zh-CN"/>
              </w:rPr>
            </w:pPr>
            <w:r w:rsidRPr="0066229B">
              <w:rPr>
                <w:rFonts w:eastAsia="DengXian"/>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DengXian"/>
                <w:sz w:val="20"/>
                <w:szCs w:val="20"/>
                <w:lang w:eastAsia="zh-CN"/>
              </w:rPr>
            </w:pPr>
            <w:r w:rsidRPr="0066229B">
              <w:rPr>
                <w:rFonts w:eastAsia="DengXian"/>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DengXian"/>
                <w:color w:val="000000" w:themeColor="text1"/>
                <w:sz w:val="20"/>
                <w:szCs w:val="20"/>
                <w:lang w:eastAsia="zh-CN"/>
              </w:rPr>
            </w:pPr>
            <w:r w:rsidRPr="0066229B">
              <w:rPr>
                <w:rFonts w:eastAsia="DengXian"/>
                <w:color w:val="000000" w:themeColor="text1"/>
                <w:sz w:val="20"/>
                <w:szCs w:val="20"/>
                <w:lang w:eastAsia="zh-CN"/>
              </w:rPr>
              <w:t xml:space="preserve">Let’s take the NR SearchSpac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SearchSpac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In NR, the full set of the searchspac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35" w:author="Ericsson" w:date="2026-01-22T19:32:00Z" w16du:dateUtc="2026-01-22T18:32:00Z"/>
                <w:rFonts w:eastAsia="DengXian"/>
                <w:sz w:val="20"/>
                <w:szCs w:val="20"/>
                <w:lang w:eastAsia="zh-CN"/>
              </w:rPr>
            </w:pPr>
            <w:ins w:id="1536" w:author="Ericsson" w:date="2026-01-22T19:32:00Z" w16du:dateUtc="2026-01-22T18:32:00Z">
              <w:r>
                <w:rPr>
                  <w:rFonts w:eastAsia="DengXian"/>
                  <w:sz w:val="20"/>
                  <w:szCs w:val="20"/>
                  <w:lang w:eastAsia="zh-CN"/>
                </w:rPr>
                <w:t xml:space="preserve">[Ericsson] </w:t>
              </w:r>
              <w:r w:rsidRPr="000C5893">
                <w:rPr>
                  <w:rFonts w:eastAsia="DengXian"/>
                  <w:sz w:val="20"/>
                  <w:szCs w:val="20"/>
                  <w:lang w:eastAsia="zh-CN"/>
                </w:rPr>
                <w:t xml:space="preserve">Is your question how the CHOICE structure (proposed for handling “critical extensions”) would support the case where RAN2 introduces a “non-critical extension” </w:t>
              </w:r>
            </w:ins>
            <w:ins w:id="1537" w:author="Ericsson" w:date="2026-01-22T19:33:00Z" w16du:dateUtc="2026-01-22T18:33:00Z">
              <w:r>
                <w:rPr>
                  <w:rFonts w:eastAsia="DengXian"/>
                  <w:sz w:val="20"/>
                  <w:szCs w:val="20"/>
                  <w:lang w:eastAsia="zh-CN"/>
                </w:rPr>
                <w:t xml:space="preserve">in parallel lists </w:t>
              </w:r>
            </w:ins>
            <w:ins w:id="1538" w:author="Ericsson" w:date="2026-01-22T19:32:00Z" w16du:dateUtc="2026-01-22T18:32:00Z">
              <w:r w:rsidRPr="000C5893">
                <w:rPr>
                  <w:rFonts w:eastAsia="DengXian"/>
                  <w:sz w:val="20"/>
                  <w:szCs w:val="20"/>
                  <w:lang w:eastAsia="zh-CN"/>
                </w:rPr>
                <w:t>instead?</w:t>
              </w:r>
            </w:ins>
          </w:p>
          <w:p w14:paraId="0D9125F7" w14:textId="388E37D4" w:rsidR="000C5893" w:rsidRPr="0066229B" w:rsidRDefault="000C5893" w:rsidP="000C5893">
            <w:pPr>
              <w:pStyle w:val="TAL"/>
              <w:rPr>
                <w:rFonts w:eastAsia="DengXian"/>
                <w:sz w:val="20"/>
                <w:szCs w:val="20"/>
                <w:lang w:eastAsia="zh-CN"/>
              </w:rPr>
            </w:pPr>
            <w:ins w:id="1539" w:author="Ericsson" w:date="2026-01-22T19:32:00Z" w16du:dateUtc="2026-01-22T18:32:00Z">
              <w:r w:rsidRPr="000C5893">
                <w:rPr>
                  <w:rFonts w:eastAsia="DengXian"/>
                  <w:sz w:val="20"/>
                  <w:szCs w:val="20"/>
                  <w:lang w:eastAsia="zh-CN"/>
                </w:rPr>
                <w:t>We agree that the proposed structure itself does not support the “parallel list” approach that RAN2 used to extend SearchSpace. It would rather favour an extension marker in the original SearchSpac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DengXian"/>
                <w:color w:val="000000" w:themeColor="text1"/>
                <w:sz w:val="20"/>
                <w:szCs w:val="20"/>
                <w:lang w:eastAsia="zh-CN"/>
              </w:rPr>
            </w:pPr>
            <w:r w:rsidRPr="0066229B">
              <w:rPr>
                <w:rFonts w:eastAsia="DengXian" w:hint="eastAsia"/>
                <w:sz w:val="20"/>
                <w:szCs w:val="20"/>
                <w:lang w:eastAsia="zh-CN"/>
              </w:rPr>
              <w:t>Z</w:t>
            </w:r>
            <w:r w:rsidRPr="0066229B">
              <w:rPr>
                <w:rFonts w:eastAsia="DengXian"/>
                <w:sz w:val="20"/>
                <w:szCs w:val="20"/>
                <w:lang w:eastAsia="zh-CN"/>
              </w:rPr>
              <w:t>TE</w:t>
            </w:r>
          </w:p>
        </w:tc>
        <w:tc>
          <w:tcPr>
            <w:tcW w:w="7649" w:type="dxa"/>
          </w:tcPr>
          <w:p w14:paraId="2CC3147A"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W</w:t>
            </w:r>
            <w:r w:rsidRPr="0066229B">
              <w:rPr>
                <w:rFonts w:eastAsia="DengXian"/>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DengXian"/>
                <w:sz w:val="20"/>
                <w:szCs w:val="20"/>
                <w:lang w:eastAsia="zh-CN"/>
              </w:rPr>
            </w:pPr>
            <w:r w:rsidRPr="0066229B">
              <w:rPr>
                <w:rFonts w:eastAsia="DengXian" w:hint="eastAsia"/>
                <w:sz w:val="20"/>
                <w:szCs w:val="20"/>
                <w:lang w:eastAsia="zh-CN"/>
              </w:rPr>
              <w:t>B</w:t>
            </w:r>
            <w:r w:rsidRPr="0066229B">
              <w:rPr>
                <w:rFonts w:eastAsia="DengXian"/>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DengXian"/>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DengXian"/>
                <w:sz w:val="20"/>
                <w:szCs w:val="20"/>
                <w:lang w:eastAsia="zh-CN"/>
              </w:rPr>
            </w:pPr>
            <w:r w:rsidRPr="0066229B">
              <w:rPr>
                <w:rFonts w:eastAsia="DengXian" w:hint="eastAsia"/>
                <w:sz w:val="20"/>
                <w:szCs w:val="20"/>
                <w:lang w:eastAsia="zh-CN"/>
              </w:rPr>
              <w:t>1</w:t>
            </w:r>
            <w:r w:rsidRPr="0066229B">
              <w:rPr>
                <w:rFonts w:eastAsia="DengXian"/>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540" w:author="Ericsson" w:date="2026-01-22T19:23:00Z" w16du:dateUtc="2026-01-22T18:23:00Z"/>
                <w:rFonts w:eastAsia="DengXian"/>
                <w:sz w:val="20"/>
                <w:szCs w:val="20"/>
                <w:lang w:eastAsia="zh-CN"/>
              </w:rPr>
            </w:pPr>
            <w:ins w:id="1541" w:author="Ericsson" w:date="2026-01-22T19:18:00Z" w16du:dateUtc="2026-01-22T18:18:00Z">
              <w:r>
                <w:rPr>
                  <w:rFonts w:eastAsia="DengXian"/>
                  <w:sz w:val="20"/>
                  <w:szCs w:val="20"/>
                  <w:lang w:eastAsia="zh-CN"/>
                </w:rPr>
                <w:t xml:space="preserve">[Ericsson] </w:t>
              </w:r>
            </w:ins>
            <w:ins w:id="1542" w:author="Ericsson" w:date="2026-01-22T19:19:00Z" w16du:dateUtc="2026-01-22T18:19:00Z">
              <w:r>
                <w:rPr>
                  <w:rFonts w:eastAsia="DengXian"/>
                  <w:sz w:val="20"/>
                  <w:szCs w:val="20"/>
                  <w:lang w:eastAsia="zh-CN"/>
                </w:rPr>
                <w:t xml:space="preserve">As today, the network must comply with the UE capabilities. </w:t>
              </w:r>
            </w:ins>
            <w:ins w:id="1543" w:author="Ericsson" w:date="2026-01-22T19:20:00Z" w16du:dateUtc="2026-01-22T18:20:00Z">
              <w:r>
                <w:rPr>
                  <w:rFonts w:eastAsia="DengXian"/>
                  <w:sz w:val="20"/>
                  <w:szCs w:val="20"/>
                  <w:lang w:eastAsia="zh-CN"/>
                </w:rPr>
                <w:t xml:space="preserve">The UE capabilities would need to indicate (implicitly or explicitly) whether the UE supports the CHOICE alternative “pdsch-r23”. </w:t>
              </w:r>
            </w:ins>
            <w:ins w:id="1544" w:author="Ericsson" w:date="2026-01-22T19:21:00Z" w16du:dateUtc="2026-01-22T18:21:00Z">
              <w:r>
                <w:rPr>
                  <w:rFonts w:eastAsia="DengXian"/>
                  <w:sz w:val="20"/>
                  <w:szCs w:val="20"/>
                  <w:lang w:eastAsia="zh-CN"/>
                </w:rPr>
                <w:t xml:space="preserve">If the UE does not the network will not configure this flavour. </w:t>
              </w:r>
            </w:ins>
            <w:ins w:id="1545" w:author="Ericsson" w:date="2026-01-22T19:22:00Z" w16du:dateUtc="2026-01-22T18:22:00Z">
              <w:r>
                <w:rPr>
                  <w:rFonts w:eastAsia="DengXian"/>
                  <w:sz w:val="20"/>
                  <w:szCs w:val="20"/>
                  <w:lang w:eastAsia="zh-CN"/>
                </w:rPr>
                <w:t>T</w:t>
              </w:r>
            </w:ins>
            <w:ins w:id="1546" w:author="Ericsson" w:date="2026-01-22T19:21:00Z" w16du:dateUtc="2026-01-22T18:21:00Z">
              <w:r>
                <w:rPr>
                  <w:rFonts w:eastAsia="DengXian"/>
                  <w:sz w:val="20"/>
                  <w:szCs w:val="20"/>
                  <w:lang w:eastAsia="zh-CN"/>
                </w:rPr>
                <w:t xml:space="preserve">his is logically the same as today where the network must not configure </w:t>
              </w:r>
            </w:ins>
            <w:ins w:id="1547" w:author="Ericsson" w:date="2026-01-22T19:22:00Z" w16du:dateUtc="2026-01-22T18:22:00Z">
              <w:r>
                <w:rPr>
                  <w:rFonts w:eastAsia="DengXian"/>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DengXian"/>
                <w:sz w:val="20"/>
                <w:szCs w:val="20"/>
                <w:lang w:eastAsia="zh-CN"/>
              </w:rPr>
            </w:pPr>
            <w:ins w:id="1548" w:author="Ericsson" w:date="2026-01-22T19:23:00Z" w16du:dateUtc="2026-01-22T18:23:00Z">
              <w:r>
                <w:rPr>
                  <w:rFonts w:eastAsia="DengXian"/>
                  <w:sz w:val="20"/>
                  <w:szCs w:val="20"/>
                  <w:lang w:eastAsia="zh-CN"/>
                </w:rPr>
                <w:t>Note however, that also a UE that supports only “pdsch-r21” will anyway be able to decode the CHOICE structure, i.e., it knows that it comprises of 3 regular alternative</w:t>
              </w:r>
            </w:ins>
            <w:ins w:id="1549" w:author="Ericsson" w:date="2026-01-22T19:24:00Z" w16du:dateUtc="2026-01-22T18:24:00Z">
              <w:r>
                <w:rPr>
                  <w:rFonts w:eastAsia="DengXian"/>
                  <w:sz w:val="20"/>
                  <w:szCs w:val="20"/>
                  <w:lang w:eastAsia="zh-CN"/>
                </w:rPr>
                <w:t xml:space="preserve">s (of which it may not know the name nor the type) and an extension marker. However, it may assume that the NW will not send any of those. </w:t>
              </w:r>
            </w:ins>
            <w:ins w:id="1550" w:author="Ericsson" w:date="2026-01-22T19:25:00Z" w16du:dateUtc="2026-01-22T18:25:00Z">
              <w:r w:rsidR="00016DB1">
                <w:rPr>
                  <w:rFonts w:eastAsia="DengXian"/>
                  <w:sz w:val="20"/>
                  <w:szCs w:val="20"/>
                  <w:lang w:eastAsia="zh-CN"/>
                </w:rPr>
                <w:t xml:space="preserve">In other words, this example UE may assume that the 2 CHOICE bits will always be set to </w:t>
              </w:r>
            </w:ins>
            <w:ins w:id="1551" w:author="Ericsson" w:date="2026-01-22T19:26:00Z" w16du:dateUtc="2026-01-22T18:26:00Z">
              <w:r w:rsidR="00016DB1">
                <w:rPr>
                  <w:rFonts w:eastAsia="DengXian"/>
                  <w:sz w:val="20"/>
                  <w:szCs w:val="20"/>
                  <w:lang w:eastAsia="zh-CN"/>
                </w:rPr>
                <w:t>“00” (pdsch-r21). For any other option t</w:t>
              </w:r>
              <w:r w:rsidR="00016DB1" w:rsidRPr="00016DB1">
                <w:rPr>
                  <w:rFonts w:eastAsia="DengXian"/>
                  <w:sz w:val="20"/>
                  <w:szCs w:val="20"/>
                  <w:lang w:eastAsia="zh-CN"/>
                </w:rPr>
                <w:t xml:space="preserve">he UE can conclude </w:t>
              </w:r>
              <w:r w:rsidR="00016DB1">
                <w:rPr>
                  <w:rFonts w:eastAsia="DengXian"/>
                  <w:sz w:val="20"/>
                  <w:szCs w:val="20"/>
                  <w:lang w:eastAsia="zh-CN"/>
                </w:rPr>
                <w:t xml:space="preserve">immediately </w:t>
              </w:r>
              <w:r w:rsidR="00016DB1" w:rsidRPr="00016DB1">
                <w:rPr>
                  <w:rFonts w:eastAsia="DengXian"/>
                  <w:sz w:val="20"/>
                  <w:szCs w:val="20"/>
                  <w:lang w:eastAsia="zh-CN"/>
                </w:rPr>
                <w:t>that this configuration was faulty.</w:t>
              </w:r>
            </w:ins>
          </w:p>
          <w:p w14:paraId="3AB111FB" w14:textId="77777777" w:rsidR="00FD0FDA" w:rsidRDefault="00FD0FDA" w:rsidP="00FD0FDA">
            <w:pPr>
              <w:pStyle w:val="TAL"/>
              <w:rPr>
                <w:ins w:id="1552" w:author="Ericsson" w:date="2026-01-22T19:27:00Z" w16du:dateUtc="2026-01-22T18:27:00Z"/>
                <w:rFonts w:eastAsia="DengXian"/>
                <w:sz w:val="20"/>
                <w:szCs w:val="20"/>
                <w:lang w:eastAsia="zh-CN"/>
              </w:rPr>
            </w:pPr>
            <w:r w:rsidRPr="0066229B">
              <w:rPr>
                <w:rFonts w:eastAsia="DengXian" w:hint="eastAsia"/>
                <w:sz w:val="20"/>
                <w:szCs w:val="20"/>
                <w:lang w:eastAsia="zh-CN"/>
              </w:rPr>
              <w:t>2</w:t>
            </w:r>
            <w:r w:rsidRPr="0066229B">
              <w:rPr>
                <w:rFonts w:eastAsia="DengXian"/>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DengXian"/>
                <w:color w:val="000000" w:themeColor="text1"/>
                <w:sz w:val="20"/>
                <w:szCs w:val="20"/>
                <w:lang w:eastAsia="zh-CN"/>
              </w:rPr>
            </w:pPr>
            <w:ins w:id="1553" w:author="Ericsson" w:date="2026-01-22T19:27:00Z" w16du:dateUtc="2026-01-22T18:27:00Z">
              <w:r>
                <w:rPr>
                  <w:rFonts w:eastAsia="DengXian"/>
                  <w:color w:val="000000" w:themeColor="text1"/>
                  <w:sz w:val="20"/>
                  <w:szCs w:val="20"/>
                  <w:lang w:eastAsia="zh-CN"/>
                </w:rPr>
                <w:t xml:space="preserve">[Ericsson] Right. </w:t>
              </w:r>
            </w:ins>
            <w:ins w:id="1554" w:author="Ericsson" w:date="2026-01-22T19:28:00Z" w16du:dateUtc="2026-01-22T18:28:00Z">
              <w:r>
                <w:rPr>
                  <w:rFonts w:eastAsia="DengXian"/>
                  <w:color w:val="000000" w:themeColor="text1"/>
                  <w:sz w:val="20"/>
                  <w:szCs w:val="20"/>
                  <w:lang w:eastAsia="zh-CN"/>
                </w:rPr>
                <w:t xml:space="preserve">The PDSCH-Id should be associated with </w:t>
              </w:r>
            </w:ins>
            <w:ins w:id="1555" w:author="Ericsson" w:date="2026-01-22T19:30:00Z" w16du:dateUtc="2026-01-22T18:30:00Z">
              <w:r>
                <w:rPr>
                  <w:rFonts w:eastAsia="DengXian"/>
                  <w:color w:val="000000" w:themeColor="text1"/>
                  <w:sz w:val="20"/>
                  <w:szCs w:val="20"/>
                  <w:lang w:eastAsia="zh-CN"/>
                </w:rPr>
                <w:t>the</w:t>
              </w:r>
            </w:ins>
            <w:ins w:id="1556" w:author="Ericsson" w:date="2026-01-22T19:28:00Z" w16du:dateUtc="2026-01-22T18:28:00Z">
              <w:r>
                <w:rPr>
                  <w:rFonts w:eastAsia="DengXian"/>
                  <w:color w:val="000000" w:themeColor="text1"/>
                  <w:sz w:val="20"/>
                  <w:szCs w:val="20"/>
                  <w:lang w:eastAsia="zh-CN"/>
                </w:rPr>
                <w:t xml:space="preserve"> PDSCH, i.e., not just with one of the “sub-types”. Therefore, we propose not to include the “</w:t>
              </w:r>
            </w:ins>
            <w:ins w:id="1557" w:author="Ericsson" w:date="2026-01-22T19:29:00Z" w16du:dateUtc="2026-01-22T18:29:00Z">
              <w:r>
                <w:rPr>
                  <w:rFonts w:eastAsia="DengXian"/>
                  <w:color w:val="000000" w:themeColor="text1"/>
                  <w:sz w:val="20"/>
                  <w:szCs w:val="20"/>
                  <w:lang w:eastAsia="zh-CN"/>
                </w:rPr>
                <w:t xml:space="preserve">ID” into the sub-type (here PDSCH-r21, PDSCH-r23...) but rather do that association inside the AddMod list structure... </w:t>
              </w:r>
            </w:ins>
            <w:ins w:id="1558" w:author="Ericsson" w:date="2026-01-22T19:30:00Z" w16du:dateUtc="2026-01-22T18:30:00Z">
              <w:r>
                <w:rPr>
                  <w:rFonts w:eastAsia="DengXian"/>
                  <w:color w:val="000000" w:themeColor="text1"/>
                  <w:sz w:val="20"/>
                  <w:szCs w:val="20"/>
                  <w:lang w:eastAsia="zh-CN"/>
                </w:rPr>
                <w:t xml:space="preserve">which </w:t>
              </w:r>
            </w:ins>
            <w:ins w:id="1559" w:author="Ericsson" w:date="2026-01-22T19:29:00Z" w16du:dateUtc="2026-01-22T18:29:00Z">
              <w:r>
                <w:rPr>
                  <w:rFonts w:eastAsia="DengXian"/>
                  <w:color w:val="000000" w:themeColor="text1"/>
                  <w:sz w:val="20"/>
                  <w:szCs w:val="20"/>
                  <w:lang w:eastAsia="zh-CN"/>
                </w:rPr>
                <w:t xml:space="preserve">we we suggest to </w:t>
              </w:r>
            </w:ins>
            <w:ins w:id="1560" w:author="Ericsson" w:date="2026-01-22T19:30:00Z" w16du:dateUtc="2026-01-22T18:30:00Z">
              <w:r>
                <w:rPr>
                  <w:rFonts w:eastAsia="DengXian"/>
                  <w:color w:val="000000" w:themeColor="text1"/>
                  <w:sz w:val="20"/>
                  <w:szCs w:val="20"/>
                  <w:lang w:eastAsia="zh-CN"/>
                </w:rPr>
                <w:t xml:space="preserve">realize </w:t>
              </w:r>
            </w:ins>
            <w:ins w:id="1561" w:author="Ericsson" w:date="2026-01-22T19:29:00Z" w16du:dateUtc="2026-01-22T18:29:00Z">
              <w:r>
                <w:rPr>
                  <w:rFonts w:eastAsia="DengXian"/>
                  <w:color w:val="000000" w:themeColor="text1"/>
                  <w:sz w:val="20"/>
                  <w:szCs w:val="20"/>
                  <w:lang w:eastAsia="zh-CN"/>
                </w:rPr>
                <w:t xml:space="preserve">by a ParameterizedType, too. </w:t>
              </w:r>
            </w:ins>
            <w:ins w:id="1562" w:author="Ericsson" w:date="2026-01-22T19:30:00Z" w16du:dateUtc="2026-01-22T18:30:00Z">
              <w:r>
                <w:rPr>
                  <w:rFonts w:eastAsia="DengXian"/>
                  <w:color w:val="000000" w:themeColor="text1"/>
                  <w:sz w:val="20"/>
                  <w:szCs w:val="20"/>
                  <w:lang w:eastAsia="zh-CN"/>
                </w:rPr>
                <w:t>But this is not depicted here</w:t>
              </w:r>
            </w:ins>
            <w:ins w:id="1563" w:author="Ericsson" w:date="2026-01-22T19:31:00Z" w16du:dateUtc="2026-01-22T18:31:00Z">
              <w:r>
                <w:rPr>
                  <w:rFonts w:eastAsia="DengXian"/>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0C5893" w:rsidRPr="004546F8" w14:paraId="04F3AC06" w14:textId="77777777" w:rsidTr="003D196D">
        <w:tc>
          <w:tcPr>
            <w:tcW w:w="1980" w:type="dxa"/>
          </w:tcPr>
          <w:p w14:paraId="467E3F30" w14:textId="114E6F2C" w:rsidR="000C5893" w:rsidRPr="00A07CDA" w:rsidRDefault="000C5893" w:rsidP="003D196D">
            <w:pPr>
              <w:pStyle w:val="TAL"/>
              <w:rPr>
                <w:rFonts w:eastAsia="DengXian"/>
                <w:color w:val="000000" w:themeColor="text1"/>
                <w:lang w:eastAsia="zh-CN"/>
              </w:rPr>
            </w:pPr>
          </w:p>
        </w:tc>
        <w:tc>
          <w:tcPr>
            <w:tcW w:w="7649" w:type="dxa"/>
          </w:tcPr>
          <w:p w14:paraId="79D1E964" w14:textId="3C9C488F" w:rsidR="000C5893" w:rsidRPr="00A07CDA" w:rsidRDefault="000C5893" w:rsidP="003D196D">
            <w:pPr>
              <w:pStyle w:val="TAL"/>
              <w:rPr>
                <w:rFonts w:eastAsia="DengXian"/>
                <w:color w:val="000000" w:themeColor="text1"/>
                <w:lang w:eastAsia="zh-CN"/>
              </w:rPr>
            </w:pPr>
          </w:p>
        </w:tc>
      </w:tr>
      <w:tr w:rsidR="000C5893" w:rsidRPr="0066229B" w14:paraId="11B777DE" w14:textId="77777777" w:rsidTr="00E93877">
        <w:tc>
          <w:tcPr>
            <w:tcW w:w="1980" w:type="dxa"/>
          </w:tcPr>
          <w:p w14:paraId="2276EB88" w14:textId="77777777" w:rsidR="000C5893" w:rsidRPr="0066229B" w:rsidRDefault="000C5893" w:rsidP="00E93877">
            <w:pPr>
              <w:pStyle w:val="TAL"/>
              <w:rPr>
                <w:lang w:eastAsia="ko-KR"/>
              </w:rPr>
            </w:pPr>
          </w:p>
        </w:tc>
        <w:tc>
          <w:tcPr>
            <w:tcW w:w="7649" w:type="dxa"/>
          </w:tcPr>
          <w:p w14:paraId="473685CA" w14:textId="77777777" w:rsidR="000C5893" w:rsidRPr="0066229B" w:rsidRDefault="000C5893" w:rsidP="00E93877">
            <w:pPr>
              <w:pStyle w:val="TAL"/>
              <w:rPr>
                <w:lang w:eastAsia="ko-KR"/>
              </w:rPr>
            </w:pPr>
          </w:p>
        </w:tc>
      </w:tr>
    </w:tbl>
    <w:p w14:paraId="34B646FA" w14:textId="77777777" w:rsidR="00482DE7" w:rsidRDefault="00482DE7" w:rsidP="00482DE7">
      <w:pPr>
        <w:pStyle w:val="BodyText"/>
      </w:pPr>
    </w:p>
    <w:p w14:paraId="4FCDBF8F" w14:textId="77777777" w:rsidR="00482DE7" w:rsidRDefault="00482DE7" w:rsidP="00482DE7">
      <w:pPr>
        <w:pStyle w:val="Heading3"/>
      </w:pPr>
      <w:r>
        <w:t>4.2.x</w:t>
      </w:r>
      <w:r>
        <w:tab/>
        <w:t>…</w:t>
      </w:r>
    </w:p>
    <w:p w14:paraId="233AA984" w14:textId="77777777" w:rsidR="00482DE7" w:rsidRDefault="00482DE7"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BodyText"/>
      </w:pPr>
    </w:p>
    <w:p w14:paraId="4E195AE6" w14:textId="2739FAD7" w:rsidR="00482DE7" w:rsidRDefault="00482DE7" w:rsidP="00482DE7">
      <w:pPr>
        <w:pStyle w:val="Heading2"/>
      </w:pPr>
      <w:r>
        <w:t>4.3</w:t>
      </w:r>
      <w:r>
        <w:tab/>
      </w:r>
      <w:r w:rsidR="007F6543">
        <w:t>R</w:t>
      </w:r>
      <w:r w:rsidR="00E353BE">
        <w:t>elation to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654907DD" w:rsidR="00CB57A4" w:rsidRDefault="00E96895" w:rsidP="00E83FC4">
      <w:pPr>
        <w:pStyle w:val="BodyText"/>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564" w:author="Rapp (Ericsson)" w:date="2025-12-19T12:34:00Z">
        <w:r w:rsidR="00495C34">
          <w:t xml:space="preserve">Avoid splitting the </w:t>
        </w:r>
      </w:ins>
      <w:ins w:id="1565" w:author="Rapp (Ericsson)" w:date="2025-12-19T12:33:00Z">
        <w:r w:rsidR="00495C34">
          <w:t>connected mode configuration into common- and dedicated branches</w:t>
        </w:r>
      </w:ins>
      <w:ins w:id="1566" w:author="Rapp (Ericsson)" w:date="2025-12-19T12:34:00Z">
        <w:r w:rsidR="00495C34">
          <w:t>.</w:t>
        </w:r>
      </w:ins>
      <w:r>
        <w:fldChar w:fldCharType="end"/>
      </w:r>
    </w:p>
    <w:p w14:paraId="35E9DE9C" w14:textId="11DEA2D0" w:rsidR="00E96895" w:rsidRDefault="00E96895" w:rsidP="00E83FC4">
      <w:pPr>
        <w:pStyle w:val="BodyText"/>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567" w:author="Rapp (Ericsson)" w:date="2025-12-19T12:34:00Z">
        <w:r w:rsidR="00495C34">
          <w:t xml:space="preserve">Discuss </w:t>
        </w:r>
      </w:ins>
      <w:ins w:id="1568" w:author="Rapp (Ericsson)" w:date="2025-12-19T12:30:00Z">
        <w:r w:rsidR="00495C34">
          <w:t>whether it is necessary that UEs (re-)acquire parameters from system information</w:t>
        </w:r>
      </w:ins>
      <w:ins w:id="1569" w:author="Rapp (Ericsson)" w:date="2025-12-19T12:31:00Z">
        <w:r w:rsidR="00495C34">
          <w:t xml:space="preserve">. If so, seek for means to </w:t>
        </w:r>
      </w:ins>
      <w:ins w:id="1570" w:author="Rapp (Ericsson)" w:date="2025-12-29T12:58:00Z">
        <w:r w:rsidR="00495C34">
          <w:t>specify/</w:t>
        </w:r>
      </w:ins>
      <w:ins w:id="1571" w:author="Rapp (Ericsson)" w:date="2025-12-19T12:31:00Z">
        <w:r w:rsidR="00495C34">
          <w:t xml:space="preserve">configure unambiguously which parameter the UE shall </w:t>
        </w:r>
      </w:ins>
      <w:ins w:id="1572" w:author="Rapp (Ericsson)" w:date="2025-12-22T15:09:00Z">
        <w:r w:rsidR="00495C34">
          <w:t>(re-)</w:t>
        </w:r>
      </w:ins>
      <w:ins w:id="1573" w:author="Rapp (Ericsson)" w:date="2025-12-19T12:31:00Z">
        <w:r w:rsidR="00495C34">
          <w:t>acquire f</w:t>
        </w:r>
      </w:ins>
      <w:ins w:id="1574" w:author="Rapp (Ericsson)" w:date="2025-12-22T15:09:00Z">
        <w:r w:rsidR="00495C34">
          <w:t>rom</w:t>
        </w:r>
      </w:ins>
      <w:ins w:id="1575" w:author="Rapp (Ericsson)" w:date="2025-12-19T12:31:00Z">
        <w:r w:rsidR="00495C34">
          <w:t xml:space="preserve"> </w:t>
        </w:r>
      </w:ins>
      <w:ins w:id="1576" w:author="Rapp (Ericsson)" w:date="2025-12-19T12:34:00Z">
        <w:r w:rsidR="00495C34">
          <w:t xml:space="preserve">system information </w:t>
        </w:r>
      </w:ins>
      <w:ins w:id="1577" w:author="Rapp (Ericsson)" w:date="2025-12-19T12:35:00Z">
        <w:r w:rsidR="00495C34">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393B16F4" w:rsidR="003941BF" w:rsidRDefault="00482DE7" w:rsidP="00482DE7">
      <w:pPr>
        <w:pStyle w:val="BodyText"/>
      </w:pPr>
      <w:hyperlink r:id="rId44" w:history="1">
        <w:r w:rsidRPr="00E803BF">
          <w:rPr>
            <w:rStyle w:val="Hyperlink"/>
          </w:rPr>
          <w:t>R2-2508112</w:t>
        </w:r>
      </w:hyperlink>
      <w:r>
        <w:t xml:space="preserve"> (MediaTek) and </w:t>
      </w:r>
      <w:hyperlink r:id="rId45" w:history="1">
        <w:r w:rsidRPr="00E803BF">
          <w:rPr>
            <w:rStyle w:val="Hyperlink"/>
          </w:rPr>
          <w:t>R2-2508614</w:t>
        </w:r>
      </w:hyperlink>
      <w:r>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578"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common+dedicated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ConfigSIB,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common+dedicated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ConfigSIB,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DengXian" w:hint="eastAsia"/>
                <w:sz w:val="20"/>
                <w:szCs w:val="20"/>
                <w:lang w:eastAsia="zh-CN"/>
              </w:rPr>
              <w:t>O</w:t>
            </w:r>
            <w:r w:rsidRPr="000C5893">
              <w:rPr>
                <w:rFonts w:eastAsia="DengXian"/>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DengXian"/>
                <w:sz w:val="20"/>
                <w:szCs w:val="20"/>
                <w:lang w:eastAsia="zh-CN"/>
              </w:rPr>
              <w:t xml:space="preserve">We do </w:t>
            </w:r>
            <w:r w:rsidRPr="000C5893">
              <w:rPr>
                <w:rFonts w:eastAsia="DengXian"/>
                <w:b/>
                <w:bCs/>
                <w:sz w:val="20"/>
                <w:szCs w:val="20"/>
                <w:lang w:eastAsia="zh-CN"/>
              </w:rPr>
              <w:t>not</w:t>
            </w:r>
            <w:r w:rsidRPr="000C5893">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DengXian" w:hint="eastAsia"/>
                <w:sz w:val="20"/>
                <w:szCs w:val="20"/>
                <w:lang w:eastAsia="zh-CN"/>
              </w:rPr>
              <w:t>T</w:t>
            </w:r>
            <w:r w:rsidRPr="000C5893">
              <w:rPr>
                <w:rFonts w:eastAsia="DengXian"/>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DengXian"/>
                <w:sz w:val="20"/>
                <w:szCs w:val="20"/>
                <w:lang w:eastAsia="zh-CN"/>
              </w:rPr>
            </w:pPr>
            <w:r w:rsidRPr="000C5893">
              <w:rPr>
                <w:rFonts w:eastAsia="DengXian"/>
                <w:sz w:val="20"/>
                <w:szCs w:val="20"/>
                <w:lang w:eastAsia="zh-CN"/>
              </w:rPr>
              <w:t>Apple</w:t>
            </w:r>
          </w:p>
        </w:tc>
        <w:tc>
          <w:tcPr>
            <w:tcW w:w="7649" w:type="dxa"/>
          </w:tcPr>
          <w:p w14:paraId="7533EBB0" w14:textId="77777777" w:rsidR="008B4A92" w:rsidRPr="000C5893" w:rsidRDefault="008B4A92" w:rsidP="008B4A92">
            <w:pPr>
              <w:pStyle w:val="TAL"/>
              <w:rPr>
                <w:rFonts w:eastAsia="DengXian"/>
                <w:sz w:val="20"/>
                <w:szCs w:val="20"/>
                <w:lang w:val="en-US" w:eastAsia="zh-CN"/>
              </w:rPr>
            </w:pPr>
            <w:r w:rsidRPr="000C5893">
              <w:rPr>
                <w:rFonts w:eastAsia="DengXian"/>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DengXian"/>
                <w:sz w:val="20"/>
                <w:szCs w:val="20"/>
                <w:lang w:val="en-US" w:eastAsia="zh-CN"/>
              </w:rPr>
            </w:pPr>
            <w:r w:rsidRPr="000C5893">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DengXian"/>
                <w:sz w:val="20"/>
                <w:szCs w:val="20"/>
                <w:lang w:eastAsia="zh-CN"/>
              </w:rPr>
            </w:pPr>
            <w:r w:rsidRPr="000C5893">
              <w:rPr>
                <w:rFonts w:eastAsia="DengXian" w:hint="eastAsia"/>
                <w:sz w:val="20"/>
                <w:szCs w:val="20"/>
                <w:lang w:eastAsia="zh-CN"/>
              </w:rPr>
              <w:t>Z</w:t>
            </w:r>
            <w:r w:rsidRPr="000C5893">
              <w:rPr>
                <w:rFonts w:eastAsia="DengXian"/>
                <w:sz w:val="20"/>
                <w:szCs w:val="20"/>
                <w:lang w:eastAsia="zh-CN"/>
              </w:rPr>
              <w:t>TE</w:t>
            </w:r>
          </w:p>
        </w:tc>
        <w:tc>
          <w:tcPr>
            <w:tcW w:w="7649" w:type="dxa"/>
          </w:tcPr>
          <w:p w14:paraId="168DCFA7"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DengXian"/>
                <w:sz w:val="20"/>
                <w:szCs w:val="20"/>
                <w:lang w:eastAsia="zh-CN"/>
              </w:rPr>
            </w:pPr>
            <w:r w:rsidRPr="000C5893">
              <w:rPr>
                <w:rFonts w:eastAsia="DengXian"/>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DengXian"/>
                <w:sz w:val="20"/>
                <w:szCs w:val="20"/>
                <w:lang w:val="en-US" w:eastAsia="zh-CN"/>
              </w:rPr>
            </w:pPr>
            <w:r w:rsidRPr="000C5893">
              <w:rPr>
                <w:rFonts w:eastAsia="DengXian" w:hint="eastAsia"/>
                <w:sz w:val="20"/>
                <w:szCs w:val="20"/>
                <w:lang w:eastAsia="zh-CN"/>
              </w:rPr>
              <w:t>I</w:t>
            </w:r>
            <w:r w:rsidRPr="000C5893">
              <w:rPr>
                <w:rFonts w:eastAsia="DengXian"/>
                <w:sz w:val="20"/>
                <w:szCs w:val="20"/>
                <w:lang w:eastAsia="zh-CN"/>
              </w:rPr>
              <w:t xml:space="preserve">n addition, if the common- branch is kept, we can consider to remove the restriction that update of common- configuration must require reconfigurationWithSync.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DengXian"/>
                <w:sz w:val="20"/>
                <w:szCs w:val="20"/>
                <w:lang w:eastAsia="zh-CN"/>
              </w:rPr>
            </w:pPr>
            <w:r w:rsidRPr="000C5893">
              <w:rPr>
                <w:rFonts w:eastAsia="DengXian"/>
                <w:sz w:val="20"/>
                <w:szCs w:val="20"/>
                <w:lang w:eastAsia="zh-CN"/>
              </w:rPr>
              <w:t>InterDigital</w:t>
            </w:r>
          </w:p>
        </w:tc>
        <w:tc>
          <w:tcPr>
            <w:tcW w:w="7649" w:type="dxa"/>
          </w:tcPr>
          <w:p w14:paraId="08B65192" w14:textId="32C2D6BF" w:rsidR="0059645E" w:rsidRPr="000C5893" w:rsidRDefault="0059645E" w:rsidP="00FD0FDA">
            <w:pPr>
              <w:pStyle w:val="TAL"/>
              <w:rPr>
                <w:rFonts w:eastAsia="DengXian"/>
                <w:sz w:val="20"/>
                <w:szCs w:val="20"/>
                <w:lang w:eastAsia="zh-CN"/>
              </w:rPr>
            </w:pPr>
            <w:r w:rsidRPr="000C5893">
              <w:rPr>
                <w:rFonts w:eastAsia="DengXian"/>
                <w:sz w:val="20"/>
                <w:szCs w:val="20"/>
                <w:lang w:eastAsia="zh-CN"/>
              </w:rPr>
              <w:t xml:space="preserve">We think a common branch to carry IEs that can be configured in both </w:t>
            </w:r>
            <w:r w:rsidR="000850CD" w:rsidRPr="000C5893">
              <w:rPr>
                <w:rFonts w:eastAsia="DengXian"/>
                <w:sz w:val="20"/>
                <w:szCs w:val="20"/>
                <w:lang w:eastAsia="zh-CN"/>
              </w:rPr>
              <w:t xml:space="preserve">SIB and dedicated configuration saves on redundancy and does not necessarily create a major issue in RRC that requires </w:t>
            </w:r>
            <w:r w:rsidR="00860B7B" w:rsidRPr="000C5893">
              <w:rPr>
                <w:rFonts w:eastAsia="DengXian"/>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DengXian"/>
                <w:sz w:val="20"/>
                <w:szCs w:val="20"/>
                <w:lang w:eastAsia="zh-CN"/>
              </w:rPr>
            </w:pPr>
            <w:r w:rsidRPr="000C5893">
              <w:rPr>
                <w:rFonts w:eastAsia="DengXian" w:hint="eastAsia"/>
                <w:sz w:val="20"/>
                <w:szCs w:val="20"/>
                <w:lang w:eastAsia="zh-CN"/>
              </w:rPr>
              <w:t>CATT</w:t>
            </w:r>
          </w:p>
        </w:tc>
        <w:tc>
          <w:tcPr>
            <w:tcW w:w="7649" w:type="dxa"/>
          </w:tcPr>
          <w:p w14:paraId="46DC919E" w14:textId="13E9588D" w:rsidR="00945AAD" w:rsidRPr="000C5893" w:rsidRDefault="00945AAD" w:rsidP="00FD0FDA">
            <w:pPr>
              <w:pStyle w:val="TAL"/>
              <w:rPr>
                <w:rFonts w:eastAsia="DengXian"/>
                <w:sz w:val="20"/>
                <w:szCs w:val="20"/>
                <w:lang w:eastAsia="zh-CN"/>
              </w:rPr>
            </w:pPr>
            <w:r w:rsidRPr="000C5893">
              <w:rPr>
                <w:rFonts w:eastAsia="DengXian"/>
                <w:sz w:val="20"/>
                <w:szCs w:val="20"/>
                <w:lang w:eastAsia="zh-CN"/>
              </w:rPr>
              <w:t>W</w:t>
            </w:r>
            <w:r w:rsidRPr="000C5893">
              <w:rPr>
                <w:rFonts w:eastAsia="DengXian" w:hint="eastAsia"/>
                <w:sz w:val="20"/>
                <w:szCs w:val="20"/>
                <w:lang w:eastAsia="zh-CN"/>
              </w:rPr>
              <w:t>e also don</w:t>
            </w:r>
            <w:r w:rsidRPr="000C5893">
              <w:rPr>
                <w:rFonts w:eastAsia="DengXian"/>
                <w:sz w:val="20"/>
                <w:szCs w:val="20"/>
                <w:lang w:eastAsia="zh-CN"/>
              </w:rPr>
              <w:t>’</w:t>
            </w:r>
            <w:r w:rsidRPr="000C5893">
              <w:rPr>
                <w:rFonts w:eastAsia="DengXian"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DengXian"/>
                <w:sz w:val="20"/>
                <w:szCs w:val="20"/>
                <w:lang w:val="en-IN" w:eastAsia="zh-CN"/>
              </w:rPr>
            </w:pPr>
            <w:r w:rsidRPr="000C5893">
              <w:rPr>
                <w:rFonts w:eastAsia="DengXian"/>
                <w:sz w:val="20"/>
                <w:szCs w:val="20"/>
                <w:lang w:val="en-IN" w:eastAsia="zh-CN"/>
              </w:rPr>
              <w:t>Samsung</w:t>
            </w:r>
          </w:p>
        </w:tc>
        <w:tc>
          <w:tcPr>
            <w:tcW w:w="7649" w:type="dxa"/>
          </w:tcPr>
          <w:p w14:paraId="1D183E78" w14:textId="77777777" w:rsidR="00CB5364" w:rsidRPr="000C5893" w:rsidRDefault="00CB5364" w:rsidP="00E93877">
            <w:pPr>
              <w:pStyle w:val="TAL"/>
              <w:rPr>
                <w:rFonts w:eastAsia="DengXian"/>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DengXian"/>
                <w:sz w:val="20"/>
                <w:szCs w:val="20"/>
                <w:lang w:eastAsia="zh-CN"/>
              </w:rPr>
            </w:pPr>
            <w:r w:rsidRPr="00394AA3">
              <w:rPr>
                <w:rFonts w:eastAsia="DengXian"/>
                <w:sz w:val="20"/>
                <w:szCs w:val="20"/>
                <w:lang w:eastAsia="zh-CN"/>
              </w:rPr>
              <w:t>Ericsson</w:t>
            </w:r>
          </w:p>
        </w:tc>
        <w:tc>
          <w:tcPr>
            <w:tcW w:w="7649" w:type="dxa"/>
          </w:tcPr>
          <w:p w14:paraId="5CC01EEF" w14:textId="446342CD" w:rsidR="000C5893" w:rsidRPr="00394AA3" w:rsidRDefault="000C5893" w:rsidP="003D196D">
            <w:pPr>
              <w:pStyle w:val="TAL"/>
              <w:rPr>
                <w:rFonts w:eastAsia="DengXian"/>
                <w:sz w:val="20"/>
                <w:szCs w:val="20"/>
                <w:lang w:val="en-US" w:eastAsia="zh-CN"/>
              </w:rPr>
            </w:pPr>
            <w:r w:rsidRPr="00394AA3">
              <w:rPr>
                <w:rFonts w:eastAsia="DengXian"/>
                <w:sz w:val="20"/>
                <w:szCs w:val="20"/>
                <w:lang w:val="en-US" w:eastAsia="zh-CN"/>
              </w:rPr>
              <w:t>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SIB1 all other common branches are provided only via dedicated signaling. Hence, we don’t agree with OPPO</w:t>
            </w:r>
            <w:r w:rsidR="00DE2091">
              <w:rPr>
                <w:rFonts w:eastAsia="DengXian"/>
                <w:sz w:val="20"/>
                <w:szCs w:val="20"/>
                <w:lang w:val="en-US" w:eastAsia="zh-CN"/>
              </w:rPr>
              <w:t>, ZTE and InterDigital</w:t>
            </w:r>
            <w:r w:rsidRPr="00394AA3">
              <w:rPr>
                <w:rFonts w:eastAsia="DengXian"/>
                <w:sz w:val="20"/>
                <w:szCs w:val="20"/>
                <w:lang w:val="en-US" w:eastAsia="zh-CN"/>
              </w:rPr>
              <w:t xml:space="preserve"> that the structural split into common and dedicated branches saved signaling overhead</w:t>
            </w:r>
            <w:r w:rsidR="00DE2091">
              <w:rPr>
                <w:rFonts w:eastAsia="DengXian"/>
                <w:sz w:val="20"/>
                <w:szCs w:val="20"/>
                <w:lang w:val="en-US" w:eastAsia="zh-CN"/>
              </w:rPr>
              <w:t xml:space="preserve"> which would justify this complexity and ambiguity</w:t>
            </w:r>
            <w:r w:rsidRPr="00394AA3">
              <w:rPr>
                <w:rFonts w:eastAsia="DengXian"/>
                <w:sz w:val="20"/>
                <w:szCs w:val="20"/>
                <w:lang w:val="en-US" w:eastAsia="zh-CN"/>
              </w:rPr>
              <w:t xml:space="preserve">. </w:t>
            </w:r>
          </w:p>
        </w:tc>
      </w:tr>
      <w:tr w:rsidR="000C5893" w:rsidRPr="000C5893" w14:paraId="2E90ECAE" w14:textId="77777777" w:rsidTr="00E93877">
        <w:tc>
          <w:tcPr>
            <w:tcW w:w="1980" w:type="dxa"/>
          </w:tcPr>
          <w:p w14:paraId="312B8449" w14:textId="77777777" w:rsidR="000C5893" w:rsidRPr="000C5893" w:rsidRDefault="000C5893" w:rsidP="00E93877">
            <w:pPr>
              <w:pStyle w:val="TAL"/>
              <w:rPr>
                <w:rFonts w:eastAsia="DengXian"/>
                <w:lang w:val="en-IN" w:eastAsia="zh-CN"/>
              </w:rPr>
            </w:pPr>
          </w:p>
        </w:tc>
        <w:tc>
          <w:tcPr>
            <w:tcW w:w="7649" w:type="dxa"/>
          </w:tcPr>
          <w:p w14:paraId="6D7EA51B" w14:textId="77777777" w:rsidR="000C5893" w:rsidRPr="000C5893" w:rsidRDefault="000C5893" w:rsidP="00E93877">
            <w:pPr>
              <w:pStyle w:val="TAL"/>
              <w:rPr>
                <w:lang w:val="en-IN"/>
              </w:rPr>
            </w:pPr>
          </w:p>
        </w:tc>
      </w:tr>
    </w:tbl>
    <w:p w14:paraId="20587CEC" w14:textId="77777777" w:rsidR="00482DE7" w:rsidRDefault="00482DE7" w:rsidP="00482DE7">
      <w:pPr>
        <w:pStyle w:val="Heading3"/>
      </w:pPr>
      <w:r>
        <w:t>4.3.2</w:t>
      </w:r>
      <w:r>
        <w:tab/>
        <w:t>Independent by default</w:t>
      </w:r>
    </w:p>
    <w:p w14:paraId="5EC267FF" w14:textId="48C79B7F" w:rsidR="00482DE7" w:rsidRDefault="00482DE7" w:rsidP="00482DE7">
      <w:pPr>
        <w:pStyle w:val="BodyText"/>
      </w:pPr>
      <w:r>
        <w:t xml:space="preserve">In addition to what is captured in 4.3.1, </w:t>
      </w:r>
      <w:hyperlink r:id="rId46"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579"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r w:rsidRPr="00DE2091">
              <w:rPr>
                <w:i/>
                <w:iCs/>
                <w:sz w:val="20"/>
                <w:szCs w:val="20"/>
              </w:rPr>
              <w:t>servingCellConfigCommon</w:t>
            </w:r>
            <w:r w:rsidRPr="00DE2091">
              <w:rPr>
                <w:sz w:val="20"/>
                <w:szCs w:val="20"/>
              </w:rPr>
              <w:t xml:space="preserve"> in RRC_CONNECTED, especially after handover where the UE receives also </w:t>
            </w:r>
            <w:r w:rsidRPr="00DE2091">
              <w:rPr>
                <w:i/>
                <w:iCs/>
                <w:sz w:val="20"/>
                <w:szCs w:val="20"/>
              </w:rPr>
              <w:t>spCellConfigCommon</w:t>
            </w:r>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DengXian" w:hint="eastAsia"/>
                <w:sz w:val="20"/>
                <w:szCs w:val="20"/>
                <w:lang w:eastAsia="zh-CN"/>
              </w:rPr>
              <w:t>O</w:t>
            </w:r>
            <w:r w:rsidRPr="00DE2091">
              <w:rPr>
                <w:rFonts w:eastAsia="DengXian"/>
                <w:sz w:val="20"/>
                <w:szCs w:val="20"/>
                <w:lang w:eastAsia="zh-CN"/>
              </w:rPr>
              <w:t>PPO</w:t>
            </w:r>
          </w:p>
        </w:tc>
        <w:tc>
          <w:tcPr>
            <w:tcW w:w="7649" w:type="dxa"/>
          </w:tcPr>
          <w:p w14:paraId="30310C3F"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DengXian"/>
                <w:sz w:val="20"/>
                <w:szCs w:val="20"/>
                <w:lang w:val="en-US" w:eastAsia="zh-CN"/>
              </w:rPr>
            </w:pPr>
          </w:p>
          <w:p w14:paraId="4170E12F"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1: System Information-Exclusive Parameters</w:t>
            </w:r>
          </w:p>
          <w:p w14:paraId="227B928E" w14:textId="77777777" w:rsidR="00621CA9" w:rsidRDefault="00621CA9" w:rsidP="00621CA9">
            <w:pPr>
              <w:pStyle w:val="TAL"/>
              <w:rPr>
                <w:ins w:id="1580" w:author="Ericsson" w:date="2026-01-22T19:39:00Z" w16du:dateUtc="2026-01-22T18:39:00Z"/>
                <w:rFonts w:eastAsia="DengXian"/>
                <w:sz w:val="20"/>
                <w:szCs w:val="20"/>
                <w:lang w:val="en-US" w:eastAsia="zh-CN"/>
              </w:rPr>
            </w:pPr>
            <w:r w:rsidRPr="00DE2091">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DengXian"/>
                <w:sz w:val="20"/>
                <w:szCs w:val="20"/>
                <w:lang w:val="en-US" w:eastAsia="zh-CN"/>
              </w:rPr>
            </w:pPr>
            <w:ins w:id="1581" w:author="Ericsson" w:date="2026-01-22T19:39:00Z" w16du:dateUtc="2026-01-22T18:39:00Z">
              <w:r>
                <w:rPr>
                  <w:rFonts w:eastAsia="DengXian"/>
                  <w:sz w:val="20"/>
                  <w:szCs w:val="20"/>
                  <w:lang w:val="en-US" w:eastAsia="zh-CN"/>
                </w:rPr>
                <w:t xml:space="preserve">[Ericsson] </w:t>
              </w:r>
              <w:r w:rsidRPr="00DE2091">
                <w:rPr>
                  <w:rFonts w:eastAsia="DengXian"/>
                  <w:sz w:val="20"/>
                  <w:szCs w:val="20"/>
                  <w:lang w:val="en-US" w:eastAsia="zh-CN"/>
                </w:rPr>
                <w:t xml:space="preserve">Yes, we agree there may be cases where CONNECTED UEs need to acquire SIBs for other purposes (UTC time, PWS/ETWS, ...). But in the scope of this </w:t>
              </w:r>
            </w:ins>
            <w:ins w:id="1582" w:author="Ericsson" w:date="2026-01-22T19:40:00Z" w16du:dateUtc="2026-01-22T18:40:00Z">
              <w:r>
                <w:rPr>
                  <w:rFonts w:eastAsia="DengXian"/>
                  <w:sz w:val="20"/>
                  <w:szCs w:val="20"/>
                  <w:lang w:val="en-US" w:eastAsia="zh-CN"/>
                </w:rPr>
                <w:t>proposal</w:t>
              </w:r>
            </w:ins>
            <w:ins w:id="1583" w:author="Ericsson" w:date="2026-01-22T19:39:00Z" w16du:dateUtc="2026-01-22T18:39:00Z">
              <w:r w:rsidRPr="00DE2091">
                <w:rPr>
                  <w:rFonts w:eastAsia="DengXian"/>
                  <w:sz w:val="20"/>
                  <w:szCs w:val="20"/>
                  <w:lang w:val="en-US" w:eastAsia="zh-CN"/>
                </w:rPr>
                <w:t xml:space="preserve"> we only intended to discuss SIB parameters that could determine parameters of the Uu connection, i.e., SIB1-&gt; servingCellConfigCommonSIB. Should the UE care about those whil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DengXian"/>
                <w:sz w:val="20"/>
                <w:szCs w:val="20"/>
                <w:lang w:val="en-US" w:eastAsia="zh-CN"/>
              </w:rPr>
            </w:pPr>
          </w:p>
          <w:p w14:paraId="40A3A404" w14:textId="77777777" w:rsidR="00621CA9" w:rsidRPr="00DE2091" w:rsidRDefault="00621CA9" w:rsidP="00621CA9">
            <w:pPr>
              <w:pStyle w:val="TAL"/>
              <w:rPr>
                <w:rFonts w:eastAsia="DengXian"/>
                <w:b/>
                <w:bCs/>
                <w:sz w:val="20"/>
                <w:szCs w:val="20"/>
                <w:lang w:val="en-US" w:eastAsia="zh-CN"/>
              </w:rPr>
            </w:pPr>
            <w:r w:rsidRPr="00DE2091">
              <w:rPr>
                <w:rFonts w:eastAsia="DengXian"/>
                <w:b/>
                <w:bCs/>
                <w:sz w:val="20"/>
                <w:szCs w:val="20"/>
                <w:lang w:val="en-US" w:eastAsia="zh-CN"/>
              </w:rPr>
              <w:t>Q2: Dual-Delivery Parameters</w:t>
            </w:r>
          </w:p>
          <w:p w14:paraId="60D7FB9A" w14:textId="77777777" w:rsidR="00621CA9" w:rsidRPr="00DE2091" w:rsidRDefault="00621CA9" w:rsidP="00621CA9">
            <w:pPr>
              <w:pStyle w:val="TAL"/>
              <w:rPr>
                <w:rFonts w:eastAsia="DengXian"/>
                <w:sz w:val="20"/>
                <w:szCs w:val="20"/>
                <w:lang w:val="en-US" w:eastAsia="zh-CN"/>
              </w:rPr>
            </w:pPr>
            <w:r w:rsidRPr="00DE2091">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DengXian"/>
                <w:sz w:val="20"/>
                <w:szCs w:val="20"/>
                <w:lang w:val="en-US" w:eastAsia="zh-CN"/>
              </w:rPr>
            </w:pPr>
          </w:p>
          <w:p w14:paraId="13EC97AE" w14:textId="11E11ED2" w:rsidR="00621CA9" w:rsidRPr="00DE2091" w:rsidRDefault="00621CA9" w:rsidP="00621CA9">
            <w:pPr>
              <w:pStyle w:val="TAL"/>
              <w:rPr>
                <w:sz w:val="20"/>
                <w:szCs w:val="20"/>
              </w:rPr>
            </w:pPr>
            <w:r w:rsidRPr="00DE2091">
              <w:rPr>
                <w:rFonts w:eastAsia="DengXian"/>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DengXian"/>
                <w:sz w:val="20"/>
                <w:szCs w:val="20"/>
                <w:lang w:eastAsia="zh-CN"/>
              </w:rPr>
            </w:pPr>
            <w:r w:rsidRPr="00DE2091">
              <w:rPr>
                <w:rFonts w:eastAsia="DengXian"/>
                <w:sz w:val="20"/>
                <w:szCs w:val="20"/>
                <w:lang w:eastAsia="zh-CN"/>
              </w:rPr>
              <w:t>Apple</w:t>
            </w:r>
          </w:p>
        </w:tc>
        <w:tc>
          <w:tcPr>
            <w:tcW w:w="7649" w:type="dxa"/>
          </w:tcPr>
          <w:p w14:paraId="23A6A1BA" w14:textId="77777777" w:rsidR="005B56C4" w:rsidRPr="00DE2091" w:rsidRDefault="005B56C4" w:rsidP="005B56C4">
            <w:pPr>
              <w:pStyle w:val="TAL"/>
              <w:rPr>
                <w:rFonts w:eastAsia="DengXian"/>
                <w:sz w:val="20"/>
                <w:szCs w:val="20"/>
                <w:lang w:eastAsia="zh-CN"/>
              </w:rPr>
            </w:pPr>
            <w:r w:rsidRPr="00DE2091">
              <w:rPr>
                <w:rFonts w:eastAsia="DengXian"/>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DengXian"/>
                <w:sz w:val="20"/>
                <w:szCs w:val="20"/>
                <w:lang w:val="en-US" w:eastAsia="zh-CN"/>
              </w:rPr>
            </w:pPr>
            <w:r w:rsidRPr="00DE2091">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DengXian"/>
                <w:sz w:val="20"/>
                <w:szCs w:val="20"/>
                <w:lang w:eastAsia="zh-CN"/>
              </w:rPr>
            </w:pPr>
            <w:r w:rsidRPr="00DE2091">
              <w:rPr>
                <w:rFonts w:eastAsia="DengXian" w:hint="eastAsia"/>
                <w:sz w:val="20"/>
                <w:szCs w:val="20"/>
                <w:lang w:eastAsia="zh-CN"/>
              </w:rPr>
              <w:t>Z</w:t>
            </w:r>
            <w:r w:rsidRPr="00DE2091">
              <w:rPr>
                <w:rFonts w:eastAsia="DengXian"/>
                <w:sz w:val="20"/>
                <w:szCs w:val="20"/>
                <w:lang w:eastAsia="zh-CN"/>
              </w:rPr>
              <w:t>TE</w:t>
            </w:r>
          </w:p>
        </w:tc>
        <w:tc>
          <w:tcPr>
            <w:tcW w:w="7649" w:type="dxa"/>
          </w:tcPr>
          <w:p w14:paraId="13B41A52" w14:textId="3E1B7F1C" w:rsidR="00FD0FDA" w:rsidRPr="00DE2091" w:rsidRDefault="00FD0FDA" w:rsidP="00FD0FDA">
            <w:pPr>
              <w:pStyle w:val="TAL"/>
              <w:rPr>
                <w:rFonts w:eastAsia="DengXian"/>
                <w:sz w:val="20"/>
                <w:szCs w:val="20"/>
                <w:lang w:val="en-US" w:eastAsia="zh-CN"/>
              </w:rPr>
            </w:pPr>
            <w:r w:rsidRPr="00DE2091">
              <w:rPr>
                <w:rFonts w:eastAsia="DengXian" w:hint="eastAsia"/>
                <w:sz w:val="20"/>
                <w:szCs w:val="20"/>
                <w:lang w:val="en-US" w:eastAsia="zh-CN"/>
              </w:rPr>
              <w:t>W</w:t>
            </w:r>
            <w:r w:rsidRPr="00DE2091">
              <w:rPr>
                <w:rFonts w:eastAsia="DengXian"/>
                <w:sz w:val="20"/>
                <w:szCs w:val="20"/>
                <w:lang w:val="en-US" w:eastAsia="zh-CN"/>
              </w:rPr>
              <w:t>e understand the motivation is to avoid sending RRC signalling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DengXian"/>
                <w:sz w:val="20"/>
                <w:szCs w:val="20"/>
                <w:lang w:eastAsia="zh-CN"/>
              </w:rPr>
            </w:pPr>
            <w:r w:rsidRPr="00DE2091">
              <w:rPr>
                <w:rFonts w:eastAsia="DengXian" w:hint="eastAsia"/>
                <w:sz w:val="20"/>
                <w:szCs w:val="20"/>
                <w:lang w:val="en-US" w:eastAsia="zh-CN"/>
              </w:rPr>
              <w:t>W</w:t>
            </w:r>
            <w:r w:rsidRPr="00DE2091">
              <w:rPr>
                <w:rFonts w:eastAsia="DengXian"/>
                <w:sz w:val="20"/>
                <w:szCs w:val="20"/>
                <w:lang w:val="en-US" w:eastAsia="zh-CN"/>
              </w:rPr>
              <w:t xml:space="preserve">e tend to agree with others that once the parameter is sent via RRC dedicated signalling, there is no need to obtain it via MIB/SIB1 during RRC_CONNECTED </w:t>
            </w:r>
            <w:r w:rsidRPr="00DE2091">
              <w:rPr>
                <w:rFonts w:eastAsia="DengXian" w:hint="eastAsia"/>
                <w:sz w:val="20"/>
                <w:szCs w:val="20"/>
                <w:lang w:val="en-US" w:eastAsia="zh-CN"/>
              </w:rPr>
              <w:t>state</w:t>
            </w:r>
            <w:r w:rsidRPr="00DE2091">
              <w:rPr>
                <w:rFonts w:eastAsia="DengXian"/>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DengXian"/>
                <w:sz w:val="20"/>
                <w:szCs w:val="20"/>
                <w:lang w:eastAsia="zh-CN"/>
              </w:rPr>
            </w:pPr>
            <w:r w:rsidRPr="00DE2091">
              <w:rPr>
                <w:rFonts w:eastAsia="DengXian"/>
                <w:sz w:val="20"/>
                <w:szCs w:val="20"/>
                <w:lang w:eastAsia="zh-CN"/>
              </w:rPr>
              <w:t>InterDigital</w:t>
            </w:r>
          </w:p>
        </w:tc>
        <w:tc>
          <w:tcPr>
            <w:tcW w:w="7649" w:type="dxa"/>
          </w:tcPr>
          <w:p w14:paraId="6F336B72" w14:textId="3911AEF7" w:rsidR="00B05BAF" w:rsidRPr="00DE2091" w:rsidRDefault="00117391" w:rsidP="00FD0FDA">
            <w:pPr>
              <w:pStyle w:val="TAL"/>
              <w:rPr>
                <w:rFonts w:eastAsia="DengXian"/>
                <w:sz w:val="20"/>
                <w:szCs w:val="20"/>
                <w:lang w:val="en-US" w:eastAsia="zh-CN"/>
              </w:rPr>
            </w:pPr>
            <w:r w:rsidRPr="00DE2091">
              <w:rPr>
                <w:rFonts w:eastAsia="DengXian"/>
                <w:sz w:val="20"/>
                <w:szCs w:val="20"/>
                <w:lang w:val="en-US" w:eastAsia="zh-CN"/>
              </w:rPr>
              <w:t xml:space="preserve">We agree with </w:t>
            </w:r>
            <w:r w:rsidR="00E577F7" w:rsidRPr="00DE2091">
              <w:rPr>
                <w:rFonts w:eastAsia="DengXian"/>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DengXian"/>
                <w:sz w:val="20"/>
                <w:szCs w:val="20"/>
                <w:lang w:val="en-IN" w:eastAsia="zh-CN"/>
              </w:rPr>
            </w:pPr>
            <w:r w:rsidRPr="00DE2091">
              <w:rPr>
                <w:rFonts w:eastAsia="DengXian"/>
                <w:sz w:val="20"/>
                <w:szCs w:val="20"/>
                <w:lang w:val="en-IN" w:eastAsia="zh-CN"/>
              </w:rPr>
              <w:t>Samsung</w:t>
            </w:r>
          </w:p>
        </w:tc>
        <w:tc>
          <w:tcPr>
            <w:tcW w:w="7649" w:type="dxa"/>
          </w:tcPr>
          <w:p w14:paraId="6070AE5E" w14:textId="38293E1E" w:rsidR="00CB5364" w:rsidRPr="00DE2091" w:rsidRDefault="00CB5364" w:rsidP="00E93877">
            <w:pPr>
              <w:pStyle w:val="TAL"/>
              <w:rPr>
                <w:rFonts w:eastAsia="DengXian"/>
                <w:sz w:val="20"/>
                <w:szCs w:val="20"/>
                <w:lang w:val="en-US" w:eastAsia="zh-CN"/>
              </w:rPr>
            </w:pPr>
            <w:r w:rsidRPr="00DE2091">
              <w:rPr>
                <w:rFonts w:eastAsia="DengXian"/>
                <w:sz w:val="20"/>
                <w:szCs w:val="20"/>
                <w:lang w:val="en-US" w:eastAsia="zh-CN"/>
              </w:rPr>
              <w:t xml:space="preserve">We are aligned with Mediatek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DengXian"/>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DengXian"/>
                <w:sz w:val="20"/>
                <w:szCs w:val="20"/>
                <w:lang w:eastAsia="zh-CN"/>
              </w:rPr>
            </w:pPr>
            <w:r w:rsidRPr="00F32E7B">
              <w:rPr>
                <w:rFonts w:eastAsia="DengXian"/>
                <w:sz w:val="20"/>
                <w:szCs w:val="20"/>
                <w:lang w:eastAsia="zh-CN"/>
              </w:rPr>
              <w:t>Ericsson</w:t>
            </w:r>
          </w:p>
        </w:tc>
        <w:tc>
          <w:tcPr>
            <w:tcW w:w="7649" w:type="dxa"/>
          </w:tcPr>
          <w:p w14:paraId="4FCB58D9" w14:textId="7F4918F7" w:rsidR="00DE2091" w:rsidRPr="00F32E7B" w:rsidRDefault="00171D2D" w:rsidP="003D196D">
            <w:pPr>
              <w:pStyle w:val="TAL"/>
              <w:rPr>
                <w:rFonts w:eastAsia="DengXian"/>
                <w:sz w:val="20"/>
                <w:szCs w:val="20"/>
                <w:lang w:eastAsia="zh-CN"/>
              </w:rPr>
            </w:pPr>
            <w:r w:rsidRPr="00171D2D">
              <w:rPr>
                <w:rFonts w:eastAsia="DengXian"/>
                <w:sz w:val="20"/>
                <w:szCs w:val="20"/>
                <w:lang w:eastAsia="zh-CN"/>
              </w:rPr>
              <w:t>A</w:t>
            </w:r>
            <w:r w:rsidR="00DE2091" w:rsidRPr="00171D2D">
              <w:rPr>
                <w:rFonts w:eastAsia="DengXian"/>
                <w:sz w:val="20"/>
                <w:szCs w:val="20"/>
                <w:lang w:eastAsia="zh-CN"/>
              </w:rPr>
              <w:t xml:space="preserve">n NR UE is </w:t>
            </w:r>
            <w:r w:rsidRPr="00171D2D">
              <w:rPr>
                <w:rFonts w:eastAsia="DengXian"/>
                <w:sz w:val="20"/>
                <w:szCs w:val="20"/>
                <w:lang w:eastAsia="zh-CN"/>
              </w:rPr>
              <w:t>required</w:t>
            </w:r>
            <w:r w:rsidR="00DE2091" w:rsidRPr="00171D2D">
              <w:rPr>
                <w:rFonts w:eastAsia="DengXian"/>
                <w:sz w:val="20"/>
                <w:szCs w:val="20"/>
                <w:lang w:eastAsia="zh-CN"/>
              </w:rPr>
              <w:t xml:space="preserve"> to maintain an up to date copy of SIB1-&gt;</w:t>
            </w:r>
            <w:r w:rsidR="00DE2091" w:rsidRPr="00171D2D">
              <w:rPr>
                <w:sz w:val="20"/>
                <w:szCs w:val="20"/>
              </w:rPr>
              <w:t xml:space="preserve"> </w:t>
            </w:r>
            <w:r w:rsidR="00DE2091" w:rsidRPr="00171D2D">
              <w:rPr>
                <w:rFonts w:eastAsia="DengXian"/>
                <w:sz w:val="20"/>
                <w:szCs w:val="20"/>
                <w:lang w:eastAsia="zh-CN"/>
              </w:rPr>
              <w:t xml:space="preserve">servingCellConfigCommonSIB </w:t>
            </w:r>
            <w:r w:rsidR="00DE2091" w:rsidRPr="00F32E7B">
              <w:rPr>
                <w:rFonts w:eastAsia="DengXian"/>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r w:rsidR="00DE2091" w:rsidRPr="00F32E7B">
              <w:rPr>
                <w:rFonts w:eastAsia="DengXian"/>
                <w:sz w:val="20"/>
                <w:szCs w:val="20"/>
                <w:lang w:eastAsia="zh-CN"/>
              </w:rPr>
              <w:t>servingCellConfigCommonSIB may be overridden by which parameter in the RRCReconfiguration.</w:t>
            </w:r>
          </w:p>
          <w:p w14:paraId="471C4FED" w14:textId="0FF0C652" w:rsidR="00DE2091" w:rsidRDefault="00DE2091" w:rsidP="003D196D">
            <w:pPr>
              <w:pStyle w:val="TAL"/>
              <w:rPr>
                <w:rFonts w:eastAsia="DengXian"/>
                <w:sz w:val="20"/>
                <w:szCs w:val="20"/>
                <w:lang w:eastAsia="zh-CN"/>
              </w:rPr>
            </w:pPr>
            <w:r w:rsidRPr="00F32E7B">
              <w:rPr>
                <w:rFonts w:eastAsia="DengXian"/>
                <w:sz w:val="20"/>
                <w:szCs w:val="20"/>
                <w:lang w:eastAsia="zh-CN"/>
              </w:rPr>
              <w:t xml:space="preserve">In this </w:t>
            </w:r>
            <w:r w:rsidR="00171D2D">
              <w:rPr>
                <w:rFonts w:eastAsia="DengXian"/>
                <w:sz w:val="20"/>
                <w:szCs w:val="20"/>
                <w:lang w:eastAsia="zh-CN"/>
              </w:rPr>
              <w:t xml:space="preserve">proposal </w:t>
            </w:r>
            <w:r w:rsidRPr="00F32E7B">
              <w:rPr>
                <w:rFonts w:eastAsia="DengXian"/>
                <w:sz w:val="20"/>
                <w:szCs w:val="20"/>
                <w:lang w:eastAsia="zh-CN"/>
              </w:rPr>
              <w:t xml:space="preserve">we </w:t>
            </w:r>
            <w:r w:rsidR="00171D2D">
              <w:rPr>
                <w:rFonts w:eastAsia="DengXian"/>
                <w:sz w:val="20"/>
                <w:szCs w:val="20"/>
                <w:lang w:eastAsia="zh-CN"/>
              </w:rPr>
              <w:t>assumed that RRC Connected</w:t>
            </w:r>
            <w:r w:rsidRPr="00F32E7B">
              <w:rPr>
                <w:rFonts w:eastAsia="DengXian"/>
                <w:sz w:val="20"/>
                <w:szCs w:val="20"/>
                <w:lang w:eastAsia="zh-CN"/>
              </w:rPr>
              <w:t xml:space="preserve"> 6G</w:t>
            </w:r>
            <w:r w:rsidR="00171D2D">
              <w:rPr>
                <w:rFonts w:eastAsia="DengXian"/>
                <w:sz w:val="20"/>
                <w:szCs w:val="20"/>
                <w:lang w:eastAsia="zh-CN"/>
              </w:rPr>
              <w:t xml:space="preserve"> </w:t>
            </w:r>
            <w:r>
              <w:rPr>
                <w:rFonts w:eastAsia="DengXian"/>
                <w:sz w:val="20"/>
                <w:szCs w:val="20"/>
                <w:lang w:eastAsia="zh-CN"/>
              </w:rPr>
              <w:t>UE</w:t>
            </w:r>
            <w:r w:rsidR="00171D2D">
              <w:rPr>
                <w:rFonts w:eastAsia="DengXian"/>
                <w:sz w:val="20"/>
                <w:szCs w:val="20"/>
                <w:lang w:eastAsia="zh-CN"/>
              </w:rPr>
              <w:t xml:space="preserve">s will also be </w:t>
            </w:r>
            <w:r w:rsidRPr="00F32E7B">
              <w:rPr>
                <w:rFonts w:eastAsia="DengXian"/>
                <w:sz w:val="20"/>
                <w:szCs w:val="20"/>
                <w:lang w:eastAsia="zh-CN"/>
              </w:rPr>
              <w:t>required to acquire</w:t>
            </w:r>
            <w:r w:rsidR="00171D2D">
              <w:rPr>
                <w:rFonts w:eastAsia="DengXian"/>
                <w:sz w:val="20"/>
                <w:szCs w:val="20"/>
                <w:lang w:eastAsia="zh-CN"/>
              </w:rPr>
              <w:t>/update</w:t>
            </w:r>
            <w:r w:rsidRPr="00F32E7B">
              <w:rPr>
                <w:rFonts w:eastAsia="DengXian"/>
                <w:sz w:val="20"/>
                <w:szCs w:val="20"/>
                <w:lang w:eastAsia="zh-CN"/>
              </w:rPr>
              <w:t xml:space="preserve"> </w:t>
            </w:r>
            <w:r w:rsidR="00171D2D">
              <w:rPr>
                <w:rFonts w:eastAsia="DengXian"/>
                <w:sz w:val="20"/>
                <w:szCs w:val="20"/>
                <w:lang w:eastAsia="zh-CN"/>
              </w:rPr>
              <w:t xml:space="preserve">at least some </w:t>
            </w:r>
            <w:r w:rsidRPr="00F32E7B">
              <w:rPr>
                <w:rFonts w:eastAsia="DengXian"/>
                <w:sz w:val="20"/>
                <w:szCs w:val="20"/>
                <w:lang w:eastAsia="zh-CN"/>
              </w:rPr>
              <w:t>parameters from SIB1.</w:t>
            </w:r>
            <w:r w:rsidR="00171D2D">
              <w:rPr>
                <w:rFonts w:eastAsia="DengXian"/>
                <w:sz w:val="20"/>
                <w:szCs w:val="20"/>
                <w:lang w:eastAsia="zh-CN"/>
              </w:rPr>
              <w:t>.. and for that case suggest to make it less ambiguous than in NR</w:t>
            </w:r>
            <w:r w:rsidRPr="00F32E7B">
              <w:rPr>
                <w:rFonts w:eastAsia="DengXian"/>
                <w:sz w:val="20"/>
                <w:szCs w:val="20"/>
                <w:lang w:eastAsia="zh-CN"/>
              </w:rPr>
              <w:t xml:space="preserve">. </w:t>
            </w:r>
          </w:p>
          <w:p w14:paraId="243321CC" w14:textId="4D2FDDF1" w:rsidR="00DE2091" w:rsidRDefault="00DE2091" w:rsidP="003D196D">
            <w:pPr>
              <w:pStyle w:val="TAL"/>
              <w:rPr>
                <w:rFonts w:eastAsia="DengXian"/>
                <w:sz w:val="20"/>
                <w:szCs w:val="20"/>
                <w:lang w:eastAsia="zh-CN"/>
              </w:rPr>
            </w:pPr>
            <w:r>
              <w:rPr>
                <w:rFonts w:eastAsia="DengXian"/>
                <w:sz w:val="20"/>
                <w:szCs w:val="20"/>
                <w:lang w:eastAsia="zh-CN"/>
              </w:rPr>
              <w:t>MediaTek, QC, OPPO and Apple</w:t>
            </w:r>
            <w:r w:rsidR="00171D2D">
              <w:rPr>
                <w:rFonts w:eastAsia="DengXian"/>
                <w:sz w:val="20"/>
                <w:szCs w:val="20"/>
                <w:lang w:eastAsia="zh-CN"/>
              </w:rPr>
              <w:t>, ZTE, InterDigital and Samsung</w:t>
            </w:r>
            <w:r>
              <w:rPr>
                <w:rFonts w:eastAsia="DengXian"/>
                <w:sz w:val="20"/>
                <w:szCs w:val="20"/>
                <w:lang w:eastAsia="zh-CN"/>
              </w:rPr>
              <w:t xml:space="preserve"> seem to </w:t>
            </w:r>
            <w:r w:rsidR="00171D2D">
              <w:rPr>
                <w:rFonts w:eastAsia="DengXian"/>
                <w:sz w:val="20"/>
                <w:szCs w:val="20"/>
                <w:lang w:eastAsia="zh-CN"/>
              </w:rPr>
              <w:t xml:space="preserve">assume </w:t>
            </w:r>
            <w:r>
              <w:rPr>
                <w:rFonts w:eastAsia="DengXian"/>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DengXian"/>
                <w:sz w:val="20"/>
                <w:szCs w:val="20"/>
                <w:lang w:eastAsia="zh-CN"/>
              </w:rPr>
              <w:t>ss-PBCH-BlockPower</w:t>
            </w:r>
            <w:r>
              <w:rPr>
                <w:rFonts w:eastAsia="DengXian"/>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DengXian"/>
                <w:sz w:val="20"/>
                <w:szCs w:val="20"/>
                <w:lang w:eastAsia="zh-CN"/>
              </w:rPr>
            </w:pPr>
            <w:r>
              <w:rPr>
                <w:rFonts w:eastAsia="DengXian"/>
                <w:sz w:val="20"/>
                <w:szCs w:val="20"/>
                <w:lang w:eastAsia="zh-CN"/>
              </w:rPr>
              <w:t xml:space="preserve">Therefore, we think it is too early to conclude that CONNECTED UEs don’t need to update any Uu parameters based on SIB1. However, we do agree that it would be good to assume as a </w:t>
            </w:r>
            <w:r w:rsidRPr="00D60BEA">
              <w:rPr>
                <w:rFonts w:eastAsia="DengXian"/>
                <w:b/>
                <w:bCs/>
                <w:sz w:val="20"/>
                <w:szCs w:val="20"/>
                <w:lang w:eastAsia="zh-CN"/>
              </w:rPr>
              <w:t>default</w:t>
            </w:r>
            <w:r>
              <w:rPr>
                <w:rFonts w:eastAsia="DengXian"/>
                <w:sz w:val="20"/>
                <w:szCs w:val="20"/>
                <w:lang w:eastAsia="zh-CN"/>
              </w:rPr>
              <w:t xml:space="preserve"> that the network provides all parameters by dedicated signalling. If (and only if) 3GPP identifies parameters that require updates, 3GPP should specify unambiguous means to do that. </w:t>
            </w:r>
          </w:p>
        </w:tc>
      </w:tr>
      <w:tr w:rsidR="00DE2091" w:rsidRPr="00DE2091" w14:paraId="63605F56" w14:textId="77777777" w:rsidTr="00E93877">
        <w:tc>
          <w:tcPr>
            <w:tcW w:w="1980" w:type="dxa"/>
          </w:tcPr>
          <w:p w14:paraId="625DDAAC" w14:textId="77777777" w:rsidR="00DE2091" w:rsidRPr="00DE2091" w:rsidRDefault="00DE2091" w:rsidP="00E93877">
            <w:pPr>
              <w:pStyle w:val="TAL"/>
              <w:rPr>
                <w:rFonts w:eastAsia="DengXian"/>
                <w:lang w:val="en-IN" w:eastAsia="zh-CN"/>
              </w:rPr>
            </w:pPr>
          </w:p>
        </w:tc>
        <w:tc>
          <w:tcPr>
            <w:tcW w:w="7649" w:type="dxa"/>
          </w:tcPr>
          <w:p w14:paraId="459AEC19" w14:textId="77777777" w:rsidR="00DE2091" w:rsidRPr="00DE2091" w:rsidRDefault="00DE2091" w:rsidP="00E93877">
            <w:pPr>
              <w:pStyle w:val="TAL"/>
              <w:rPr>
                <w:rFonts w:eastAsia="DengXian"/>
                <w:lang w:val="en-US" w:eastAsia="zh-CN"/>
              </w:rPr>
            </w:pPr>
          </w:p>
        </w:tc>
      </w:tr>
    </w:tbl>
    <w:p w14:paraId="5E23FB6E" w14:textId="77777777" w:rsidR="00482DE7" w:rsidRPr="0060404A" w:rsidRDefault="00482DE7" w:rsidP="00482DE7"/>
    <w:p w14:paraId="25718481" w14:textId="77777777" w:rsidR="00482DE7" w:rsidRPr="0060404A" w:rsidRDefault="00482DE7" w:rsidP="00482DE7">
      <w:pPr>
        <w:pStyle w:val="Heading3"/>
      </w:pPr>
      <w:r>
        <w:t>4.3.x</w:t>
      </w:r>
      <w:r>
        <w:tab/>
        <w:t>…</w:t>
      </w:r>
    </w:p>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This section discusses solutions addressing e.g. the problems identified in section 3.5, i.e., the following proposals:</w:t>
      </w:r>
    </w:p>
    <w:p w14:paraId="6FACA9B3" w14:textId="5F02BBE0" w:rsidR="007F6543" w:rsidRDefault="007F6543" w:rsidP="007F6543">
      <w:pPr>
        <w:pStyle w:val="BodyText"/>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584" w:author="Rapp (Ericsson)" w:date="2025-12-19T13:12:00Z">
        <w:r w:rsidR="00495C34">
          <w:t xml:space="preserve">Investigate how to use ID-based linking of configuration components while avoiding </w:t>
        </w:r>
      </w:ins>
      <w:ins w:id="1585" w:author="Rapp (Ericsson)" w:date="2025-12-19T13:11:00Z">
        <w:r w:rsidR="00495C34">
          <w:t xml:space="preserve">unfavourable </w:t>
        </w:r>
      </w:ins>
      <w:ins w:id="1586" w:author="Rapp (Ericsson)" w:date="2025-12-19T13:12:00Z">
        <w:r w:rsidR="00495C34">
          <w:t xml:space="preserve">signalling </w:t>
        </w:r>
      </w:ins>
      <w:ins w:id="1587" w:author="Rapp (Ericsson)" w:date="2025-12-19T13:11:00Z">
        <w:r w:rsidR="00495C34">
          <w:t>overhea</w:t>
        </w:r>
      </w:ins>
      <w:ins w:id="1588" w:author="Rapp (Ericsson)" w:date="2025-12-19T13:13:00Z">
        <w:r w:rsidR="00495C34">
          <w:t>d and lack of readability</w:t>
        </w:r>
      </w:ins>
      <w:ins w:id="1589" w:author="Rapp (Ericsson)" w:date="2025-12-19T13:11:00Z">
        <w:r w:rsidR="00495C34">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r w:rsidRPr="00056D8A">
        <w:rPr>
          <w:i/>
          <w:iCs/>
        </w:rPr>
        <w:t>ParallelList {}</w:t>
      </w:r>
      <w:r>
        <w:t xml:space="preserve"> (similar to </w:t>
      </w:r>
      <w:r w:rsidRPr="00056D8A">
        <w:rPr>
          <w:i/>
          <w:iCs/>
        </w:rPr>
        <w:t>SetupRelease{}</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NormalWeb"/>
        <w:spacing w:before="0" w:beforeAutospacing="0" w:after="0" w:afterAutospacing="0"/>
        <w:rPr>
          <w:sz w:val="20"/>
          <w:szCs w:val="20"/>
        </w:rPr>
      </w:pPr>
    </w:p>
    <w:p w14:paraId="478FEC8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highlight w:val="yellow"/>
        </w:rPr>
        <w:t>ParallelList</w:t>
      </w:r>
      <w:r w:rsidRPr="00A06127">
        <w:rPr>
          <w:rFonts w:ascii="Courier New" w:eastAsia="+mn-ea" w:hAnsi="Courier New" w:cs="Courier New"/>
          <w:color w:val="000000"/>
          <w:kern w:val="24"/>
          <w:sz w:val="14"/>
          <w:szCs w:val="14"/>
        </w:rPr>
        <w:t xml:space="preserve"> {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 ElementName } ::= SEQUENCE {</w:t>
      </w:r>
    </w:p>
    <w:p w14:paraId="777247B7"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included_indices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extension_Lis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r w:rsidRPr="00A06127">
        <w:rPr>
          <w:rFonts w:ascii="Courier New" w:eastAsia="+mn-ea" w:hAnsi="Courier New" w:cs="+mn-cs"/>
          <w:color w:val="000000"/>
          <w:kern w:val="24"/>
          <w:sz w:val="14"/>
          <w:szCs w:val="14"/>
          <w:lang w:val="en-GB"/>
        </w:rPr>
        <w:t>ElementName</w:t>
      </w:r>
    </w:p>
    <w:p w14:paraId="18426EEA"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NormalWeb"/>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10}</w:t>
      </w:r>
    </w:p>
    <w:p w14:paraId="52A83F30"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30}</w:t>
      </w:r>
    </w:p>
    <w:p w14:paraId="1B8D043C" w14:textId="77777777" w:rsidR="004C17F7" w:rsidRPr="00A06127" w:rsidRDefault="004C17F7" w:rsidP="004C17F7">
      <w:pPr>
        <w:pStyle w:val="NormalWeb"/>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r>
        <w:rPr>
          <w:i/>
          <w:iCs/>
        </w:rPr>
        <w:t>included_indices</w:t>
      </w:r>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BodyText"/>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TableGrid"/>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r w:rsidRPr="008B5B75">
              <w:rPr>
                <w:i/>
                <w:iCs/>
                <w:sz w:val="20"/>
                <w:szCs w:val="20"/>
              </w:rPr>
              <w:t>included_indices</w:t>
            </w:r>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DengXian" w:hint="eastAsia"/>
                <w:sz w:val="20"/>
                <w:szCs w:val="20"/>
                <w:lang w:eastAsia="zh-CN"/>
              </w:rPr>
              <w:t>O</w:t>
            </w:r>
            <w:r w:rsidRPr="008B5B75">
              <w:rPr>
                <w:rFonts w:eastAsia="DengXian"/>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maxBandComb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DengXian"/>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DengXian"/>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DengXian" w:hint="eastAsia"/>
                <w:sz w:val="20"/>
                <w:szCs w:val="20"/>
                <w:lang w:eastAsia="zh-CN"/>
              </w:rPr>
              <w:t>Z</w:t>
            </w:r>
            <w:r w:rsidRPr="008B5B75">
              <w:rPr>
                <w:rFonts w:eastAsia="DengXian"/>
                <w:sz w:val="20"/>
                <w:szCs w:val="20"/>
                <w:lang w:eastAsia="zh-CN"/>
              </w:rPr>
              <w:t>TE</w:t>
            </w:r>
          </w:p>
        </w:tc>
        <w:tc>
          <w:tcPr>
            <w:tcW w:w="7649" w:type="dxa"/>
          </w:tcPr>
          <w:p w14:paraId="7619A22B"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DengXian"/>
                <w:sz w:val="20"/>
                <w:szCs w:val="20"/>
                <w:lang w:eastAsia="zh-CN"/>
              </w:rPr>
            </w:pPr>
            <w:r w:rsidRPr="008B5B75">
              <w:rPr>
                <w:rFonts w:eastAsia="DengXian"/>
                <w:sz w:val="20"/>
                <w:szCs w:val="20"/>
                <w:lang w:eastAsia="zh-CN"/>
              </w:rPr>
              <w:t>For ID-based linking, we have the same concern as OPPO, if the ID itself consumes more bits, then signal</w:t>
            </w:r>
            <w:r w:rsidR="008B5B75">
              <w:rPr>
                <w:rFonts w:eastAsia="DengXian"/>
                <w:sz w:val="20"/>
                <w:szCs w:val="20"/>
                <w:lang w:eastAsia="zh-CN"/>
              </w:rPr>
              <w:t>ling</w:t>
            </w:r>
            <w:r w:rsidRPr="008B5B75">
              <w:rPr>
                <w:rFonts w:eastAsia="DengXian"/>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DengXian"/>
                <w:sz w:val="20"/>
                <w:szCs w:val="20"/>
                <w:lang w:eastAsia="zh-CN"/>
              </w:rPr>
            </w:pPr>
            <w:r w:rsidRPr="008B5B75">
              <w:rPr>
                <w:rFonts w:eastAsia="DengXian"/>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DengXian"/>
                <w:sz w:val="20"/>
                <w:szCs w:val="20"/>
                <w:lang w:eastAsia="zh-CN"/>
              </w:rPr>
            </w:pPr>
            <w:r w:rsidRPr="008B5B75">
              <w:rPr>
                <w:rFonts w:eastAsia="DengXian" w:hint="eastAsia"/>
                <w:sz w:val="20"/>
                <w:szCs w:val="20"/>
                <w:lang w:eastAsia="zh-CN"/>
              </w:rPr>
              <w:t>H</w:t>
            </w:r>
            <w:r w:rsidRPr="008B5B75">
              <w:rPr>
                <w:rFonts w:eastAsia="DengXian"/>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DengXian"/>
                <w:sz w:val="20"/>
                <w:szCs w:val="20"/>
                <w:lang w:eastAsia="zh-CN"/>
              </w:rPr>
              <w:t>On the other hand, w</w:t>
            </w:r>
            <w:r w:rsidR="00FD0FDA" w:rsidRPr="008B5B75">
              <w:rPr>
                <w:rFonts w:eastAsia="DengXian"/>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DengXian"/>
                <w:sz w:val="20"/>
                <w:szCs w:val="20"/>
                <w:lang w:eastAsia="zh-CN"/>
              </w:rPr>
            </w:pPr>
            <w:r w:rsidRPr="008B5B75">
              <w:rPr>
                <w:rFonts w:eastAsia="DengXian"/>
                <w:sz w:val="20"/>
                <w:szCs w:val="20"/>
                <w:lang w:eastAsia="zh-CN"/>
              </w:rPr>
              <w:t>InterDigital</w:t>
            </w:r>
          </w:p>
        </w:tc>
        <w:tc>
          <w:tcPr>
            <w:tcW w:w="7649" w:type="dxa"/>
          </w:tcPr>
          <w:p w14:paraId="4BDA18A9" w14:textId="11BAC568" w:rsidR="00F564BE" w:rsidRPr="008B5B75" w:rsidRDefault="00F564BE" w:rsidP="00FD0FDA">
            <w:pPr>
              <w:pStyle w:val="TAL"/>
              <w:rPr>
                <w:rFonts w:eastAsia="DengXian"/>
                <w:sz w:val="20"/>
                <w:szCs w:val="20"/>
                <w:lang w:eastAsia="zh-CN"/>
              </w:rPr>
            </w:pPr>
            <w:r w:rsidRPr="008B5B75">
              <w:rPr>
                <w:rFonts w:eastAsia="DengXian"/>
                <w:sz w:val="20"/>
                <w:szCs w:val="20"/>
                <w:lang w:eastAsia="zh-CN"/>
              </w:rPr>
              <w:t xml:space="preserve">We think this </w:t>
            </w:r>
            <w:r w:rsidR="00342F59" w:rsidRPr="008B5B75">
              <w:rPr>
                <w:rFonts w:eastAsia="DengXian"/>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ParameterizedTypes.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For very long lists (like in the specific case of BandCombinations)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8B5B75" w:rsidRPr="008B5B75" w14:paraId="60B11DDB" w14:textId="77777777" w:rsidTr="00E93877">
        <w:tc>
          <w:tcPr>
            <w:tcW w:w="1980" w:type="dxa"/>
          </w:tcPr>
          <w:p w14:paraId="4FBAC03A" w14:textId="77777777" w:rsidR="008B5B75" w:rsidRPr="008B5B75" w:rsidRDefault="008B5B75" w:rsidP="00E93877">
            <w:pPr>
              <w:pStyle w:val="TAL"/>
              <w:rPr>
                <w:sz w:val="20"/>
                <w:szCs w:val="20"/>
                <w:lang w:eastAsia="ko-KR"/>
              </w:rPr>
            </w:pPr>
          </w:p>
        </w:tc>
        <w:tc>
          <w:tcPr>
            <w:tcW w:w="7649" w:type="dxa"/>
          </w:tcPr>
          <w:p w14:paraId="4A6D5DB7" w14:textId="77777777" w:rsidR="008B5B75" w:rsidRPr="008B5B75" w:rsidRDefault="008B5B75" w:rsidP="00E93877">
            <w:pPr>
              <w:pStyle w:val="TAL"/>
              <w:rPr>
                <w:sz w:val="20"/>
                <w:szCs w:val="20"/>
                <w:lang w:eastAsia="ko-KR"/>
              </w:rPr>
            </w:pPr>
          </w:p>
        </w:tc>
      </w:tr>
    </w:tbl>
    <w:p w14:paraId="26EB9E88" w14:textId="77777777" w:rsidR="004C17F7" w:rsidRPr="007F6543" w:rsidRDefault="004C17F7" w:rsidP="004C17F7">
      <w:pPr>
        <w:pStyle w:val="BodyText"/>
      </w:pPr>
    </w:p>
    <w:p w14:paraId="5A18E012" w14:textId="35835E58" w:rsidR="007F6543" w:rsidRDefault="007F6543" w:rsidP="007F6543">
      <w:pPr>
        <w:pStyle w:val="Heading3"/>
      </w:pPr>
      <w:r>
        <w:t>4.4.x</w:t>
      </w:r>
      <w:r>
        <w:tab/>
        <w:t>…</w:t>
      </w:r>
    </w:p>
    <w:p w14:paraId="734226A1" w14:textId="77777777" w:rsidR="00F015F7" w:rsidRPr="00F015F7" w:rsidRDefault="00F015F7" w:rsidP="00F015F7"/>
    <w:p w14:paraId="257AB634" w14:textId="2D75D42C" w:rsidR="007F6543" w:rsidRDefault="00F015F7" w:rsidP="005E1ADE">
      <w:pPr>
        <w:pStyle w:val="BodyText"/>
      </w:pPr>
      <w:r w:rsidRPr="00B50A09">
        <w:rPr>
          <w:b/>
          <w:bCs/>
        </w:rPr>
        <w:t>Proposed design principle</w:t>
      </w:r>
      <w:r>
        <w:t>:</w:t>
      </w:r>
    </w:p>
    <w:tbl>
      <w:tblPr>
        <w:tblStyle w:val="TableGrid"/>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BodyText"/>
      </w:pPr>
    </w:p>
    <w:p w14:paraId="1C289D6B" w14:textId="52997D60" w:rsidR="00C01F33" w:rsidRPr="00C258E7" w:rsidRDefault="0094794B" w:rsidP="00CE0424">
      <w:pPr>
        <w:pStyle w:val="Heading1"/>
      </w:pPr>
      <w:r w:rsidRPr="00C258E7">
        <w:t>5</w:t>
      </w:r>
      <w:r w:rsidR="00FA7AE3" w:rsidRPr="00C258E7">
        <w:tab/>
      </w:r>
      <w:r w:rsidR="00C01F33" w:rsidRPr="00C258E7">
        <w:t>Conclusion</w:t>
      </w:r>
    </w:p>
    <w:p w14:paraId="394592E7" w14:textId="1BC1E059" w:rsidR="006E1C82" w:rsidRPr="00C258E7" w:rsidRDefault="00C80025" w:rsidP="006E1C82">
      <w:pPr>
        <w:pStyle w:val="BodyText"/>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Heading1"/>
      </w:pPr>
      <w:bookmarkStart w:id="1590" w:name="_In-sequence_SDU_delivery"/>
      <w:bookmarkEnd w:id="1590"/>
      <w:r w:rsidRPr="00C258E7">
        <w:t>References</w:t>
      </w:r>
    </w:p>
    <w:p w14:paraId="7BDC2F1E" w14:textId="77777777" w:rsidR="005F3025" w:rsidRPr="00C258E7" w:rsidRDefault="005F3025" w:rsidP="00311702">
      <w:pPr>
        <w:pStyle w:val="Reference"/>
      </w:pPr>
      <w:bookmarkStart w:id="1591" w:name="_Ref174151459"/>
      <w:bookmarkStart w:id="1592" w:name="_Ref189809556"/>
      <w:r w:rsidRPr="00C258E7">
        <w:t>Tdoc Number, Title, Source, Meeting, Date</w:t>
      </w:r>
    </w:p>
    <w:p w14:paraId="490892C6" w14:textId="77777777" w:rsidR="005F3025" w:rsidRPr="00C258E7" w:rsidRDefault="005F3025" w:rsidP="00311702">
      <w:pPr>
        <w:pStyle w:val="Reference"/>
      </w:pPr>
      <w:r w:rsidRPr="00C258E7">
        <w:t>Spec number, Title, Source, Version, Date</w:t>
      </w:r>
    </w:p>
    <w:bookmarkEnd w:id="1591"/>
    <w:bookmarkEnd w:id="1592"/>
    <w:p w14:paraId="68F39FF3" w14:textId="77777777" w:rsidR="003A7EF3" w:rsidRPr="00384919" w:rsidRDefault="003A7EF3" w:rsidP="00CE0424">
      <w:pPr>
        <w:pStyle w:val="BodyText"/>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79195E" w14:textId="77777777" w:rsidR="00DF089D" w:rsidRPr="00C258E7" w:rsidRDefault="00DF089D">
      <w:r w:rsidRPr="00C258E7">
        <w:separator/>
      </w:r>
    </w:p>
  </w:endnote>
  <w:endnote w:type="continuationSeparator" w:id="0">
    <w:p w14:paraId="7B3B35D8" w14:textId="77777777" w:rsidR="00DF089D" w:rsidRPr="00C258E7" w:rsidRDefault="00DF089D">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D5817B" w14:textId="77777777" w:rsidR="00965884" w:rsidRDefault="009658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0A86E" w14:textId="5195DBB8" w:rsidR="00515423" w:rsidRPr="00C258E7" w:rsidRDefault="00515423"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00CB5364">
      <w:rPr>
        <w:rStyle w:val="PageNumber"/>
      </w:rPr>
      <w:t>45</w:t>
    </w:r>
    <w:r w:rsidRPr="00C258E7">
      <w:rPr>
        <w:rStyle w:val="PageNumber"/>
        <w:noProof w:val="0"/>
      </w:rPr>
      <w:fldChar w:fldCharType="end"/>
    </w:r>
    <w:r w:rsidRPr="00C258E7">
      <w:rPr>
        <w:rStyle w:val="PageNumber"/>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1FD14" w14:textId="77777777" w:rsidR="00965884" w:rsidRDefault="009658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EE62A0" w14:textId="77777777" w:rsidR="00DF089D" w:rsidRPr="00C258E7" w:rsidRDefault="00DF089D">
      <w:r w:rsidRPr="00C258E7">
        <w:separator/>
      </w:r>
    </w:p>
  </w:footnote>
  <w:footnote w:type="continuationSeparator" w:id="0">
    <w:p w14:paraId="61C02D0D" w14:textId="77777777" w:rsidR="00DF089D" w:rsidRPr="00C258E7" w:rsidRDefault="00DF089D">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586C2" w14:textId="77777777" w:rsidR="00965884" w:rsidRDefault="009658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7D9DD2" w14:textId="77777777" w:rsidR="00965884" w:rsidRDefault="009658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321226559">
    <w:abstractNumId w:val="3"/>
  </w:num>
  <w:num w:numId="2" w16cid:durableId="1967545062">
    <w:abstractNumId w:val="27"/>
  </w:num>
  <w:num w:numId="3" w16cid:durableId="124550410">
    <w:abstractNumId w:val="21"/>
  </w:num>
  <w:num w:numId="4" w16cid:durableId="1332828450">
    <w:abstractNumId w:val="22"/>
  </w:num>
  <w:num w:numId="5" w16cid:durableId="1290631030">
    <w:abstractNumId w:val="16"/>
  </w:num>
  <w:num w:numId="6" w16cid:durableId="812412080">
    <w:abstractNumId w:val="25"/>
  </w:num>
  <w:num w:numId="7" w16cid:durableId="1976832881">
    <w:abstractNumId w:val="32"/>
  </w:num>
  <w:num w:numId="8" w16cid:durableId="710885317">
    <w:abstractNumId w:val="17"/>
  </w:num>
  <w:num w:numId="9" w16cid:durableId="830675418">
    <w:abstractNumId w:val="15"/>
  </w:num>
  <w:num w:numId="10" w16cid:durableId="58597436">
    <w:abstractNumId w:val="2"/>
  </w:num>
  <w:num w:numId="11" w16cid:durableId="341396326">
    <w:abstractNumId w:val="1"/>
  </w:num>
  <w:num w:numId="12" w16cid:durableId="1565989995">
    <w:abstractNumId w:val="0"/>
  </w:num>
  <w:num w:numId="13" w16cid:durableId="1232153568">
    <w:abstractNumId w:val="29"/>
  </w:num>
  <w:num w:numId="14" w16cid:durableId="1372192866">
    <w:abstractNumId w:val="30"/>
  </w:num>
  <w:num w:numId="15" w16cid:durableId="1388215160">
    <w:abstractNumId w:val="23"/>
  </w:num>
  <w:num w:numId="16" w16cid:durableId="2711721">
    <w:abstractNumId w:val="35"/>
  </w:num>
  <w:num w:numId="17" w16cid:durableId="1399473626">
    <w:abstractNumId w:val="11"/>
  </w:num>
  <w:num w:numId="18" w16cid:durableId="1290630021">
    <w:abstractNumId w:val="12"/>
  </w:num>
  <w:num w:numId="19" w16cid:durableId="1885168150">
    <w:abstractNumId w:val="5"/>
  </w:num>
  <w:num w:numId="20" w16cid:durableId="678509369">
    <w:abstractNumId w:val="41"/>
  </w:num>
  <w:num w:numId="21" w16cid:durableId="138961841">
    <w:abstractNumId w:val="19"/>
  </w:num>
  <w:num w:numId="22" w16cid:durableId="541282731">
    <w:abstractNumId w:val="39"/>
  </w:num>
  <w:num w:numId="23" w16cid:durableId="1300653473">
    <w:abstractNumId w:val="42"/>
  </w:num>
  <w:num w:numId="24" w16cid:durableId="889921263">
    <w:abstractNumId w:val="34"/>
  </w:num>
  <w:num w:numId="25" w16cid:durableId="649945578">
    <w:abstractNumId w:val="40"/>
  </w:num>
  <w:num w:numId="26" w16cid:durableId="533546064">
    <w:abstractNumId w:val="26"/>
  </w:num>
  <w:num w:numId="27" w16cid:durableId="585959836">
    <w:abstractNumId w:val="37"/>
  </w:num>
  <w:num w:numId="28" w16cid:durableId="459416650">
    <w:abstractNumId w:val="9"/>
  </w:num>
  <w:num w:numId="29" w16cid:durableId="1450395965">
    <w:abstractNumId w:val="18"/>
  </w:num>
  <w:num w:numId="30" w16cid:durableId="1634368369">
    <w:abstractNumId w:val="7"/>
  </w:num>
  <w:num w:numId="31" w16cid:durableId="2038113710">
    <w:abstractNumId w:val="28"/>
  </w:num>
  <w:num w:numId="32" w16cid:durableId="1229070625">
    <w:abstractNumId w:val="4"/>
  </w:num>
  <w:num w:numId="33" w16cid:durableId="1435663059">
    <w:abstractNumId w:val="20"/>
  </w:num>
  <w:num w:numId="34" w16cid:durableId="2074236764">
    <w:abstractNumId w:val="24"/>
  </w:num>
  <w:num w:numId="35" w16cid:durableId="930091489">
    <w:abstractNumId w:val="33"/>
  </w:num>
  <w:num w:numId="36" w16cid:durableId="1253322826">
    <w:abstractNumId w:val="14"/>
  </w:num>
  <w:num w:numId="37" w16cid:durableId="715203721">
    <w:abstractNumId w:val="36"/>
  </w:num>
  <w:num w:numId="38" w16cid:durableId="463083498">
    <w:abstractNumId w:val="10"/>
  </w:num>
  <w:num w:numId="39" w16cid:durableId="2048335202">
    <w:abstractNumId w:val="31"/>
  </w:num>
  <w:num w:numId="40" w16cid:durableId="635188139">
    <w:abstractNumId w:val="6"/>
  </w:num>
  <w:num w:numId="41" w16cid:durableId="338045781">
    <w:abstractNumId w:val="8"/>
  </w:num>
  <w:num w:numId="42" w16cid:durableId="1404796514">
    <w:abstractNumId w:val="38"/>
  </w:num>
  <w:num w:numId="43" w16cid:durableId="2112969171">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629D"/>
    <w:rsid w:val="001B642E"/>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5FE"/>
    <w:rsid w:val="006C7522"/>
    <w:rsid w:val="006D1A4B"/>
    <w:rsid w:val="006D66D3"/>
    <w:rsid w:val="006D6F08"/>
    <w:rsid w:val="006D6F79"/>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904B5"/>
    <w:rsid w:val="00791415"/>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155"/>
    <w:rsid w:val="00D708B0"/>
    <w:rsid w:val="00D72EED"/>
    <w:rsid w:val="00D7361B"/>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___.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96</TotalTime>
  <Pages>34</Pages>
  <Words>20515</Words>
  <Characters>116942</Characters>
  <Application>Microsoft Office Word</Application>
  <DocSecurity>0</DocSecurity>
  <Lines>974</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37183</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Ericsson</cp:lastModifiedBy>
  <cp:revision>12</cp:revision>
  <cp:lastPrinted>2008-01-31T16:09:00Z</cp:lastPrinted>
  <dcterms:created xsi:type="dcterms:W3CDTF">2026-01-22T07:13:00Z</dcterms:created>
  <dcterms:modified xsi:type="dcterms:W3CDTF">2026-01-22T19: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